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266B1" w:rsidRPr="00FD729E" w:rsidRDefault="00F266B1" w:rsidP="00F266B1">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Рецензент</w:t>
      </w:r>
      <w:r w:rsidRPr="00FD729E">
        <w:rPr>
          <w:rFonts w:eastAsia="Times New Roman" w:cs="Times New Roman"/>
          <w:sz w:val="28"/>
          <w:szCs w:val="28"/>
          <w:lang w:eastAsia="ru-RU"/>
        </w:rPr>
        <w:t>:</w:t>
      </w:r>
    </w:p>
    <w:p w:rsidR="00F266B1" w:rsidRPr="00401F32" w:rsidRDefault="00F266B1" w:rsidP="00F266B1">
      <w:pPr>
        <w:keepLines/>
        <w:ind w:firstLine="4859"/>
        <w:jc w:val="left"/>
        <w:rPr>
          <w:rFonts w:eastAsia="Times New Roman" w:cs="Times New Roman"/>
          <w:sz w:val="28"/>
          <w:szCs w:val="28"/>
          <w:lang w:eastAsia="ru-RU"/>
        </w:rPr>
      </w:pPr>
      <w:r w:rsidRPr="00401F32">
        <w:rPr>
          <w:rFonts w:eastAsia="Times New Roman" w:cs="Times New Roman"/>
          <w:sz w:val="28"/>
          <w:szCs w:val="28"/>
          <w:lang w:eastAsia="ru-RU"/>
        </w:rPr>
        <w:t>…</w:t>
      </w:r>
    </w:p>
    <w:p w:rsidR="00F266B1" w:rsidRPr="00FD729E" w:rsidRDefault="00F266B1" w:rsidP="00F266B1">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Default="00FD729E"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563D62" w:rsidRDefault="00563D62" w:rsidP="00355FF9">
      <w:pPr>
        <w:pStyle w:val="1"/>
        <w:numPr>
          <w:ilvl w:val="0"/>
          <w:numId w:val="0"/>
        </w:numPr>
        <w:ind w:left="709"/>
        <w:sectPr w:rsidR="00563D62" w:rsidSect="00FA2818">
          <w:footerReference w:type="default" r:id="rId8"/>
          <w:pgSz w:w="11906" w:h="16838"/>
          <w:pgMar w:top="1134" w:right="567" w:bottom="1134" w:left="1701" w:header="709" w:footer="709" w:gutter="0"/>
          <w:cols w:space="708"/>
          <w:titlePg/>
          <w:docGrid w:linePitch="360"/>
        </w:sectPr>
      </w:pPr>
      <w:bookmarkStart w:id="0" w:name="_Toc484476521"/>
    </w:p>
    <w:p w:rsidR="00355FF9" w:rsidRDefault="00355FF9" w:rsidP="00355FF9">
      <w:pPr>
        <w:pStyle w:val="1"/>
        <w:numPr>
          <w:ilvl w:val="0"/>
          <w:numId w:val="0"/>
        </w:numPr>
        <w:ind w:left="709"/>
      </w:pPr>
      <w:r>
        <w:lastRenderedPageBreak/>
        <w:t>РЕФЕРАТ</w:t>
      </w:r>
      <w:bookmarkEnd w:id="0"/>
    </w:p>
    <w:p w:rsidR="00355FF9" w:rsidRDefault="00355FF9" w:rsidP="00355FF9">
      <w:pPr>
        <w:pStyle w:val="AwesomeStyle"/>
      </w:pPr>
      <w:r>
        <w:t>Работа содержит: 1</w:t>
      </w:r>
      <w:r w:rsidR="002B6F8F">
        <w:t>66</w:t>
      </w:r>
      <w:r>
        <w:t xml:space="preserve"> с., 61 рис., 7 табл., </w:t>
      </w:r>
      <w:r>
        <w:rPr>
          <w:lang w:val="en-US"/>
        </w:rPr>
        <w:t>XX</w:t>
      </w:r>
      <w:r>
        <w:t xml:space="preserve"> источников, </w:t>
      </w:r>
      <w:r w:rsidR="002B6F8F">
        <w:t xml:space="preserve">9 </w:t>
      </w:r>
      <w:r>
        <w:t>прил.</w:t>
      </w:r>
    </w:p>
    <w:p w:rsidR="00887424" w:rsidRDefault="00355FF9" w:rsidP="00355FF9">
      <w:pPr>
        <w:pStyle w:val="AwesomeStyle"/>
      </w:pPr>
      <w:r>
        <w:t xml:space="preserve">Тема: </w:t>
      </w:r>
      <w:r w:rsidRPr="00355FF9">
        <w:t>И</w:t>
      </w:r>
      <w:r w:rsidR="00887424" w:rsidRPr="00355FF9">
        <w:t>сследование методов моделирования принятия решений на примере ботов в компьютерной игре</w:t>
      </w:r>
      <w:r w:rsidR="00887424">
        <w:t>.</w:t>
      </w:r>
    </w:p>
    <w:p w:rsidR="00355FF9" w:rsidRDefault="00355FF9" w:rsidP="00355FF9">
      <w:pPr>
        <w:pStyle w:val="AwesomeStyle"/>
      </w:pPr>
      <w:r>
        <w:t>Ключевые слова:</w:t>
      </w:r>
      <w:r w:rsidR="00887424">
        <w:t xml:space="preserve"> принятие решений, бот, конечные автоматы, деревья поведения, нечеткая логика, нейронные сети</w:t>
      </w:r>
      <w:r>
        <w:t>.</w:t>
      </w:r>
    </w:p>
    <w:p w:rsidR="00355FF9" w:rsidRDefault="00355FF9" w:rsidP="00355FF9">
      <w:pPr>
        <w:pStyle w:val="AwesomeStyle"/>
      </w:pPr>
      <w:r>
        <w:t>Объектом исследования являются алгоритмы</w:t>
      </w:r>
      <w:r w:rsidR="00887424">
        <w:t xml:space="preserve"> и методы принятия решений</w:t>
      </w:r>
      <w:r>
        <w:t>.</w:t>
      </w:r>
    </w:p>
    <w:p w:rsidR="00355FF9" w:rsidRDefault="00355FF9" w:rsidP="00355FF9">
      <w:pPr>
        <w:pStyle w:val="AwesomeStyle"/>
      </w:pPr>
      <w:r>
        <w:t xml:space="preserve">Цель работы – </w:t>
      </w:r>
      <w:r w:rsidR="00887424">
        <w:t>и</w:t>
      </w:r>
      <w:r w:rsidR="00887424" w:rsidRPr="00355FF9">
        <w:t>сследование методов моделирования принятия решений на примере ботов в компьютерной игре</w:t>
      </w:r>
      <w:r>
        <w:t>.</w:t>
      </w:r>
    </w:p>
    <w:p w:rsidR="0051498D" w:rsidRDefault="00887424" w:rsidP="00355FF9">
      <w:pPr>
        <w:pStyle w:val="AwesomeStyle"/>
      </w:pPr>
      <w:r>
        <w:t>В процессе работы были реализованы боты для компьютерной игры, использующие следующие методы принятия решений: конечные автоматы, деревья поведения, нечеткая логика, нейронные сети. Было произведено сравнение данных методов путем проведения игр реализованных ботов друг против друга.</w:t>
      </w:r>
    </w:p>
    <w:p w:rsidR="0051498D" w:rsidRDefault="0051498D">
      <w:pPr>
        <w:rPr>
          <w:sz w:val="28"/>
        </w:rPr>
      </w:pPr>
      <w:r>
        <w:br w:type="page"/>
      </w:r>
    </w:p>
    <w:sdt>
      <w:sdtPr>
        <w:rPr>
          <w:rFonts w:eastAsiaTheme="minorHAnsi" w:cstheme="minorBidi"/>
          <w:b w:val="0"/>
          <w:sz w:val="24"/>
          <w:szCs w:val="22"/>
        </w:rPr>
        <w:id w:val="1651096216"/>
        <w:docPartObj>
          <w:docPartGallery w:val="Table of Contents"/>
          <w:docPartUnique/>
        </w:docPartObj>
      </w:sdtPr>
      <w:sdtEndPr>
        <w:rPr>
          <w:bCs/>
        </w:rPr>
      </w:sdtEndPr>
      <w:sdtContent>
        <w:p w:rsidR="00401F32" w:rsidRDefault="00401F32" w:rsidP="00401F32">
          <w:pPr>
            <w:pStyle w:val="1"/>
            <w:numPr>
              <w:ilvl w:val="0"/>
              <w:numId w:val="0"/>
            </w:numPr>
            <w:ind w:left="709"/>
          </w:pPr>
          <w:r>
            <w:t>СОДЕРЖАНИЕ</w:t>
          </w:r>
        </w:p>
        <w:p w:rsidR="00401F32" w:rsidRPr="00933594" w:rsidRDefault="00401F32">
          <w:pPr>
            <w:pStyle w:val="12"/>
            <w:tabs>
              <w:tab w:val="right" w:leader="dot" w:pos="10195"/>
            </w:tabs>
            <w:rPr>
              <w:rFonts w:eastAsiaTheme="minorEastAsia" w:cs="Times New Roman"/>
              <w:noProof/>
              <w:sz w:val="28"/>
              <w:szCs w:val="28"/>
              <w:lang w:eastAsia="ru-RU"/>
            </w:rPr>
          </w:pPr>
          <w:r>
            <w:fldChar w:fldCharType="begin"/>
          </w:r>
          <w:r>
            <w:instrText xml:space="preserve"> TOC \o "1-3" \h \z \u </w:instrText>
          </w:r>
          <w:r>
            <w:fldChar w:fldCharType="separate"/>
          </w:r>
          <w:hyperlink w:anchor="_Toc484476521" w:history="1">
            <w:r w:rsidRPr="00933594">
              <w:rPr>
                <w:rStyle w:val="aa"/>
                <w:rFonts w:cs="Times New Roman"/>
                <w:noProof/>
                <w:sz w:val="28"/>
                <w:szCs w:val="28"/>
              </w:rPr>
              <w:t>РЕФЕРАТ</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w:t>
            </w:r>
            <w:r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22" w:history="1">
            <w:r w:rsidR="00401F32" w:rsidRPr="00933594">
              <w:rPr>
                <w:rStyle w:val="aa"/>
                <w:rFonts w:cs="Times New Roman"/>
                <w:noProof/>
                <w:sz w:val="28"/>
                <w:szCs w:val="28"/>
              </w:rPr>
              <w:t>ВВЕДЕНИ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23" w:history="1">
            <w:r w:rsidR="00401F32" w:rsidRPr="00933594">
              <w:rPr>
                <w:rStyle w:val="aa"/>
                <w:rFonts w:cs="Times New Roman"/>
                <w:noProof/>
                <w:sz w:val="28"/>
                <w:szCs w:val="28"/>
              </w:rPr>
              <w:t>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остановка задачи и обоснование актуальнос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4" w:history="1">
            <w:r w:rsidR="00401F32" w:rsidRPr="00933594">
              <w:rPr>
                <w:rStyle w:val="aa"/>
                <w:rFonts w:cs="Times New Roman"/>
                <w:noProof/>
                <w:sz w:val="28"/>
                <w:szCs w:val="28"/>
              </w:rPr>
              <w:t>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инятие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5" w:history="1">
            <w:r w:rsidR="00401F32" w:rsidRPr="00933594">
              <w:rPr>
                <w:rStyle w:val="aa"/>
                <w:rFonts w:cs="Times New Roman"/>
                <w:noProof/>
                <w:sz w:val="28"/>
                <w:szCs w:val="28"/>
              </w:rPr>
              <w:t>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Сильный и слабый искусственный интеллект</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6" w:history="1">
            <w:r w:rsidR="00401F32" w:rsidRPr="00933594">
              <w:rPr>
                <w:rStyle w:val="aa"/>
                <w:rFonts w:cs="Times New Roman"/>
                <w:noProof/>
                <w:sz w:val="28"/>
                <w:szCs w:val="28"/>
              </w:rPr>
              <w:t>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Компьютерные игр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7" w:history="1">
            <w:r w:rsidR="00401F32" w:rsidRPr="00933594">
              <w:rPr>
                <w:rStyle w:val="aa"/>
                <w:rFonts w:cs="Times New Roman"/>
                <w:noProof/>
                <w:sz w:val="28"/>
                <w:szCs w:val="28"/>
              </w:rPr>
              <w:t>1.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Боты в компьютерных играх</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8" w:history="1">
            <w:r w:rsidR="00401F32" w:rsidRPr="00933594">
              <w:rPr>
                <w:rStyle w:val="aa"/>
                <w:rFonts w:cs="Times New Roman"/>
                <w:noProof/>
                <w:sz w:val="28"/>
                <w:szCs w:val="28"/>
              </w:rPr>
              <w:t>1.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авила игр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29" w:history="1">
            <w:r w:rsidR="00401F32" w:rsidRPr="00933594">
              <w:rPr>
                <w:rStyle w:val="aa"/>
                <w:rFonts w:cs="Times New Roman"/>
                <w:noProof/>
                <w:sz w:val="28"/>
                <w:szCs w:val="28"/>
              </w:rPr>
              <w:t>1.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Цель и задачи рабо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2</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30" w:history="1">
            <w:r w:rsidR="00401F32" w:rsidRPr="00933594">
              <w:rPr>
                <w:rStyle w:val="aa"/>
                <w:rFonts w:cs="Times New Roman"/>
                <w:noProof/>
                <w:sz w:val="28"/>
                <w:szCs w:val="28"/>
              </w:rPr>
              <w:t>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бзор методов и алгоритмов принятия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31" w:history="1">
            <w:r w:rsidR="00401F32" w:rsidRPr="00933594">
              <w:rPr>
                <w:rStyle w:val="aa"/>
                <w:rFonts w:cs="Times New Roman"/>
                <w:noProof/>
                <w:sz w:val="28"/>
                <w:szCs w:val="28"/>
              </w:rPr>
              <w:t>2.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четкая логи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2" w:history="1">
            <w:r w:rsidR="00401F32" w:rsidRPr="00933594">
              <w:rPr>
                <w:rStyle w:val="aa"/>
                <w:rFonts w:cs="Times New Roman"/>
                <w:noProof/>
                <w:sz w:val="28"/>
                <w:szCs w:val="28"/>
              </w:rPr>
              <w:t>2.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перации над элементам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3" w:history="1">
            <w:r w:rsidR="00401F32" w:rsidRPr="00933594">
              <w:rPr>
                <w:rStyle w:val="aa"/>
                <w:rFonts w:cs="Times New Roman"/>
                <w:noProof/>
                <w:sz w:val="28"/>
                <w:szCs w:val="28"/>
              </w:rPr>
              <w:t>2.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четкие множеств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5</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4" w:history="1">
            <w:r w:rsidR="00401F32" w:rsidRPr="00933594">
              <w:rPr>
                <w:rStyle w:val="aa"/>
                <w:rFonts w:cs="Times New Roman"/>
                <w:noProof/>
                <w:sz w:val="28"/>
                <w:szCs w:val="28"/>
              </w:rPr>
              <w:t>2.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перации над множествам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5</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5" w:history="1">
            <w:r w:rsidR="00401F32" w:rsidRPr="00933594">
              <w:rPr>
                <w:rStyle w:val="aa"/>
                <w:rFonts w:cs="Times New Roman"/>
                <w:noProof/>
                <w:sz w:val="28"/>
                <w:szCs w:val="28"/>
              </w:rPr>
              <w:t>2.1.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Лингвистические переменны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8</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6" w:history="1">
            <w:r w:rsidR="00401F32" w:rsidRPr="00933594">
              <w:rPr>
                <w:rStyle w:val="aa"/>
                <w:rFonts w:cs="Times New Roman"/>
                <w:noProof/>
                <w:sz w:val="28"/>
                <w:szCs w:val="28"/>
              </w:rPr>
              <w:t>2.1.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именение нечеткой логик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0</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7" w:history="1">
            <w:r w:rsidR="00401F32" w:rsidRPr="00933594">
              <w:rPr>
                <w:rStyle w:val="aa"/>
                <w:rFonts w:cs="Times New Roman"/>
                <w:noProof/>
                <w:sz w:val="28"/>
                <w:szCs w:val="28"/>
              </w:rPr>
              <w:t>2.1.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Метод Комбс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38" w:history="1">
            <w:r w:rsidR="00401F32" w:rsidRPr="00933594">
              <w:rPr>
                <w:rStyle w:val="aa"/>
                <w:rFonts w:cs="Times New Roman"/>
                <w:noProof/>
                <w:sz w:val="28"/>
                <w:szCs w:val="28"/>
              </w:rPr>
              <w:t>2.1.7</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еимущества и недостатки нечеткой логик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4</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39" w:history="1">
            <w:r w:rsidR="00401F32" w:rsidRPr="00933594">
              <w:rPr>
                <w:rStyle w:val="aa"/>
                <w:rFonts w:cs="Times New Roman"/>
                <w:noProof/>
                <w:sz w:val="28"/>
                <w:szCs w:val="28"/>
              </w:rPr>
              <w:t>2.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5</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0" w:history="1">
            <w:r w:rsidR="00401F32" w:rsidRPr="00933594">
              <w:rPr>
                <w:rStyle w:val="aa"/>
                <w:rFonts w:cs="Times New Roman"/>
                <w:noProof/>
                <w:sz w:val="28"/>
                <w:szCs w:val="28"/>
                <w:lang w:eastAsia="ru-RU"/>
              </w:rPr>
              <w:t>2.2.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Преимущества и недостатки классических конечных автоматов</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7</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1" w:history="1">
            <w:r w:rsidR="00401F32" w:rsidRPr="00933594">
              <w:rPr>
                <w:rStyle w:val="aa"/>
                <w:rFonts w:cs="Times New Roman"/>
                <w:noProof/>
                <w:sz w:val="28"/>
                <w:szCs w:val="28"/>
                <w:lang w:eastAsia="ru-RU"/>
              </w:rPr>
              <w:t>2.2.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Иерархические 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8</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2" w:history="1">
            <w:r w:rsidR="00401F32" w:rsidRPr="00933594">
              <w:rPr>
                <w:rStyle w:val="aa"/>
                <w:rFonts w:cs="Times New Roman"/>
                <w:noProof/>
                <w:sz w:val="28"/>
                <w:szCs w:val="28"/>
                <w:lang w:eastAsia="ru-RU"/>
              </w:rPr>
              <w:t>2.2.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Конечные автоматы с магазинной памятью</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9</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3" w:history="1">
            <w:r w:rsidR="00401F32" w:rsidRPr="00933594">
              <w:rPr>
                <w:rStyle w:val="aa"/>
                <w:rFonts w:cs="Times New Roman"/>
                <w:noProof/>
                <w:sz w:val="28"/>
                <w:szCs w:val="28"/>
              </w:rPr>
              <w:t>2.2.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Вероятностные 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0</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4" w:history="1">
            <w:r w:rsidR="00401F32" w:rsidRPr="00933594">
              <w:rPr>
                <w:rStyle w:val="aa"/>
                <w:rFonts w:cs="Times New Roman"/>
                <w:noProof/>
                <w:sz w:val="28"/>
                <w:szCs w:val="28"/>
              </w:rPr>
              <w:t>2.2.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четкие 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45" w:history="1">
            <w:r w:rsidR="00401F32" w:rsidRPr="00933594">
              <w:rPr>
                <w:rStyle w:val="aa"/>
                <w:rFonts w:cs="Times New Roman"/>
                <w:noProof/>
                <w:sz w:val="28"/>
                <w:szCs w:val="28"/>
              </w:rPr>
              <w:t>2.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Деревья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2</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6" w:history="1">
            <w:r w:rsidR="00401F32" w:rsidRPr="00933594">
              <w:rPr>
                <w:rStyle w:val="aa"/>
                <w:rFonts w:cs="Times New Roman"/>
                <w:noProof/>
                <w:sz w:val="28"/>
                <w:szCs w:val="28"/>
              </w:rPr>
              <w:t>2.3.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еимущества и недостатки деревьев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5</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47" w:history="1">
            <w:r w:rsidR="00401F32" w:rsidRPr="00933594">
              <w:rPr>
                <w:rStyle w:val="aa"/>
                <w:rFonts w:cs="Times New Roman"/>
                <w:noProof/>
                <w:sz w:val="28"/>
                <w:szCs w:val="28"/>
              </w:rPr>
              <w:t>2.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йронные се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6</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8" w:history="1">
            <w:r w:rsidR="00401F32" w:rsidRPr="00933594">
              <w:rPr>
                <w:rStyle w:val="aa"/>
                <w:rFonts w:cs="Times New Roman"/>
                <w:noProof/>
                <w:sz w:val="28"/>
                <w:szCs w:val="28"/>
              </w:rPr>
              <w:t>2.4.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Модель нейрон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6</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49" w:history="1">
            <w:r w:rsidR="00401F32" w:rsidRPr="00933594">
              <w:rPr>
                <w:rStyle w:val="aa"/>
                <w:rFonts w:cs="Times New Roman"/>
                <w:noProof/>
                <w:sz w:val="28"/>
                <w:szCs w:val="28"/>
              </w:rPr>
              <w:t>2.4.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ерцептрон</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9</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0" w:history="1">
            <w:r w:rsidR="00401F32" w:rsidRPr="00933594">
              <w:rPr>
                <w:rStyle w:val="aa"/>
                <w:rFonts w:cs="Times New Roman"/>
                <w:noProof/>
                <w:sz w:val="28"/>
                <w:szCs w:val="28"/>
              </w:rPr>
              <w:t>2.4.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Многослойный перцептрон</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9</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1" w:history="1">
            <w:r w:rsidR="00401F32" w:rsidRPr="00933594">
              <w:rPr>
                <w:rStyle w:val="aa"/>
                <w:rFonts w:cs="Times New Roman"/>
                <w:noProof/>
                <w:sz w:val="28"/>
                <w:szCs w:val="28"/>
              </w:rPr>
              <w:t>2.4.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бучение перцептрон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1</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2" w:history="1">
            <w:r w:rsidR="00401F32" w:rsidRPr="00933594">
              <w:rPr>
                <w:rStyle w:val="aa"/>
                <w:rFonts w:cs="Times New Roman"/>
                <w:noProof/>
                <w:sz w:val="28"/>
                <w:szCs w:val="28"/>
                <w:lang w:eastAsia="ru-RU"/>
              </w:rPr>
              <w:t>2.4.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Обучение с ослабленным контролем</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2</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3" w:history="1">
            <w:r w:rsidR="00401F32" w:rsidRPr="00933594">
              <w:rPr>
                <w:rStyle w:val="aa"/>
                <w:rFonts w:cs="Times New Roman"/>
                <w:noProof/>
                <w:sz w:val="28"/>
                <w:szCs w:val="28"/>
                <w:lang w:eastAsia="ru-RU"/>
              </w:rPr>
              <w:t>2.4.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Применение нейронных сетей в компьютерных играх</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54" w:history="1">
            <w:r w:rsidR="00401F32" w:rsidRPr="00933594">
              <w:rPr>
                <w:rStyle w:val="aa"/>
                <w:rFonts w:cs="Times New Roman"/>
                <w:noProof/>
                <w:sz w:val="28"/>
                <w:szCs w:val="28"/>
              </w:rPr>
              <w:t>2.4.7</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еимущества и недостатки нейронных сете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6</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55" w:history="1">
            <w:r w:rsidR="00401F32" w:rsidRPr="00933594">
              <w:rPr>
                <w:rStyle w:val="aa"/>
                <w:rFonts w:cs="Times New Roman"/>
                <w:noProof/>
                <w:sz w:val="28"/>
                <w:szCs w:val="28"/>
              </w:rPr>
              <w:t>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бщие компоненты, не зависящие от метода принятия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8</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56" w:history="1">
            <w:r w:rsidR="00401F32" w:rsidRPr="00933594">
              <w:rPr>
                <w:rStyle w:val="aa"/>
                <w:rFonts w:cs="Times New Roman"/>
                <w:noProof/>
                <w:sz w:val="28"/>
                <w:szCs w:val="28"/>
              </w:rPr>
              <w:t>3.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Интерфейс управления персонажем</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8</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57" w:history="1">
            <w:r w:rsidR="00401F32" w:rsidRPr="00933594">
              <w:rPr>
                <w:rStyle w:val="aa"/>
                <w:rFonts w:cs="Times New Roman"/>
                <w:noProof/>
                <w:sz w:val="28"/>
                <w:szCs w:val="28"/>
              </w:rPr>
              <w:t>3.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Движени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9</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58" w:history="1">
            <w:r w:rsidR="00401F32" w:rsidRPr="00933594">
              <w:rPr>
                <w:rStyle w:val="aa"/>
                <w:rFonts w:cs="Times New Roman"/>
                <w:noProof/>
                <w:sz w:val="28"/>
                <w:szCs w:val="28"/>
              </w:rPr>
              <w:t>3.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ицеливание и стрельб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5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59" w:history="1">
            <w:r w:rsidR="00401F32" w:rsidRPr="00933594">
              <w:rPr>
                <w:rStyle w:val="aa"/>
                <w:rFonts w:cs="Times New Roman"/>
                <w:noProof/>
                <w:sz w:val="28"/>
                <w:szCs w:val="28"/>
              </w:rPr>
              <w:t>3.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Состояние персонаж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53</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60" w:history="1">
            <w:r w:rsidR="00401F32" w:rsidRPr="00933594">
              <w:rPr>
                <w:rStyle w:val="aa"/>
                <w:rFonts w:cs="Times New Roman"/>
                <w:noProof/>
                <w:sz w:val="28"/>
                <w:szCs w:val="28"/>
              </w:rPr>
              <w:t>3.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Анализ местнос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54</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61" w:history="1">
            <w:r w:rsidR="00401F32" w:rsidRPr="00933594">
              <w:rPr>
                <w:rStyle w:val="aa"/>
                <w:rFonts w:cs="Times New Roman"/>
                <w:noProof/>
                <w:sz w:val="28"/>
                <w:szCs w:val="28"/>
              </w:rPr>
              <w:t>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2</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62" w:history="1">
            <w:r w:rsidR="00401F32" w:rsidRPr="00933594">
              <w:rPr>
                <w:rStyle w:val="aa"/>
                <w:rFonts w:cs="Times New Roman"/>
                <w:noProof/>
                <w:sz w:val="28"/>
                <w:szCs w:val="28"/>
              </w:rPr>
              <w:t>4.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63" w:history="1">
            <w:r w:rsidR="00401F32" w:rsidRPr="00933594">
              <w:rPr>
                <w:rStyle w:val="aa"/>
                <w:rFonts w:cs="Times New Roman"/>
                <w:noProof/>
                <w:sz w:val="28"/>
                <w:szCs w:val="28"/>
              </w:rPr>
              <w:t>4.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оиск противни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3</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64" w:history="1">
            <w:r w:rsidR="00401F32" w:rsidRPr="00933594">
              <w:rPr>
                <w:rStyle w:val="aa"/>
                <w:rFonts w:cs="Times New Roman"/>
                <w:noProof/>
                <w:sz w:val="28"/>
                <w:szCs w:val="28"/>
              </w:rPr>
              <w:t>4.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Ата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4</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65" w:history="1">
            <w:r w:rsidR="00401F32" w:rsidRPr="00933594">
              <w:rPr>
                <w:rStyle w:val="aa"/>
                <w:rFonts w:cs="Times New Roman"/>
                <w:noProof/>
                <w:sz w:val="28"/>
                <w:szCs w:val="28"/>
              </w:rPr>
              <w:t>4.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Защи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5</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66" w:history="1">
            <w:r w:rsidR="00401F32" w:rsidRPr="00933594">
              <w:rPr>
                <w:rStyle w:val="aa"/>
                <w:rFonts w:cs="Times New Roman"/>
                <w:noProof/>
                <w:sz w:val="28"/>
                <w:szCs w:val="28"/>
              </w:rPr>
              <w:t>4.1.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тступление и поиск аптечек</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6</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67" w:history="1">
            <w:r w:rsidR="00401F32" w:rsidRPr="00933594">
              <w:rPr>
                <w:rStyle w:val="aa"/>
                <w:rFonts w:cs="Times New Roman"/>
                <w:noProof/>
                <w:sz w:val="28"/>
                <w:szCs w:val="28"/>
              </w:rPr>
              <w:t>4.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7</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68" w:history="1">
            <w:r w:rsidR="00401F32" w:rsidRPr="00933594">
              <w:rPr>
                <w:rStyle w:val="aa"/>
                <w:rFonts w:cs="Times New Roman"/>
                <w:noProof/>
                <w:sz w:val="28"/>
                <w:szCs w:val="28"/>
                <w:lang w:eastAsia="ru-RU"/>
              </w:rPr>
              <w:t>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Деревья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9</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69" w:history="1">
            <w:r w:rsidR="00401F32" w:rsidRPr="00933594">
              <w:rPr>
                <w:rStyle w:val="aa"/>
                <w:rFonts w:cs="Times New Roman"/>
                <w:noProof/>
                <w:sz w:val="28"/>
                <w:szCs w:val="28"/>
              </w:rPr>
              <w:t>5.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писание элементов деревьев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9</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0" w:history="1">
            <w:r w:rsidR="00401F32" w:rsidRPr="00933594">
              <w:rPr>
                <w:rStyle w:val="aa"/>
                <w:rFonts w:cs="Times New Roman"/>
                <w:noProof/>
                <w:sz w:val="28"/>
                <w:szCs w:val="28"/>
                <w:lang w:eastAsia="ru-RU"/>
              </w:rPr>
              <w:t>5.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1</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1" w:history="1">
            <w:r w:rsidR="00401F32" w:rsidRPr="00933594">
              <w:rPr>
                <w:rStyle w:val="aa"/>
                <w:rFonts w:cs="Times New Roman"/>
                <w:noProof/>
                <w:sz w:val="28"/>
                <w:szCs w:val="28"/>
                <w:lang w:eastAsia="ru-RU"/>
              </w:rPr>
              <w:t>5.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5</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72" w:history="1">
            <w:r w:rsidR="00401F32" w:rsidRPr="00933594">
              <w:rPr>
                <w:rStyle w:val="aa"/>
                <w:rFonts w:cs="Times New Roman"/>
                <w:noProof/>
                <w:sz w:val="28"/>
                <w:szCs w:val="28"/>
                <w:lang w:eastAsia="ru-RU"/>
              </w:rPr>
              <w:t>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Нечеткая логи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7</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3" w:history="1">
            <w:r w:rsidR="00401F32" w:rsidRPr="00933594">
              <w:rPr>
                <w:rStyle w:val="aa"/>
                <w:rFonts w:cs="Times New Roman"/>
                <w:noProof/>
                <w:sz w:val="28"/>
                <w:szCs w:val="28"/>
                <w:lang w:eastAsia="ru-RU"/>
              </w:rPr>
              <w:t>6.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8</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74" w:history="1">
            <w:r w:rsidR="00401F32" w:rsidRPr="00933594">
              <w:rPr>
                <w:rStyle w:val="aa"/>
                <w:rFonts w:cs="Times New Roman"/>
                <w:noProof/>
                <w:sz w:val="28"/>
                <w:szCs w:val="28"/>
                <w:lang w:eastAsia="ru-RU"/>
              </w:rPr>
              <w:t>6.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ходные переменны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8</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75" w:history="1">
            <w:r w:rsidR="00401F32" w:rsidRPr="00933594">
              <w:rPr>
                <w:rStyle w:val="aa"/>
                <w:rFonts w:cs="Times New Roman"/>
                <w:noProof/>
                <w:sz w:val="28"/>
                <w:szCs w:val="28"/>
                <w:lang w:eastAsia="ru-RU"/>
              </w:rPr>
              <w:t>6.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ыходные переменны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0</w:t>
            </w:r>
            <w:r w:rsidR="00401F32" w:rsidRPr="00933594">
              <w:rPr>
                <w:rFonts w:cs="Times New Roman"/>
                <w:noProof/>
                <w:webHidden/>
                <w:sz w:val="28"/>
                <w:szCs w:val="28"/>
              </w:rPr>
              <w:fldChar w:fldCharType="end"/>
            </w:r>
          </w:hyperlink>
        </w:p>
        <w:p w:rsidR="00401F32" w:rsidRPr="00933594" w:rsidRDefault="008626FB">
          <w:pPr>
            <w:pStyle w:val="31"/>
            <w:tabs>
              <w:tab w:val="left" w:pos="1889"/>
              <w:tab w:val="right" w:leader="dot" w:pos="10195"/>
            </w:tabs>
            <w:rPr>
              <w:rFonts w:eastAsiaTheme="minorEastAsia" w:cs="Times New Roman"/>
              <w:noProof/>
              <w:sz w:val="28"/>
              <w:szCs w:val="28"/>
              <w:lang w:eastAsia="ru-RU"/>
            </w:rPr>
          </w:pPr>
          <w:hyperlink w:anchor="_Toc484476576" w:history="1">
            <w:r w:rsidR="00401F32" w:rsidRPr="00933594">
              <w:rPr>
                <w:rStyle w:val="aa"/>
                <w:rFonts w:cs="Times New Roman"/>
                <w:noProof/>
                <w:sz w:val="28"/>
                <w:szCs w:val="28"/>
                <w:lang w:eastAsia="ru-RU"/>
              </w:rPr>
              <w:t>6.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Правила вывод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4</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7" w:history="1">
            <w:r w:rsidR="00401F32" w:rsidRPr="00933594">
              <w:rPr>
                <w:rStyle w:val="aa"/>
                <w:rFonts w:cs="Times New Roman"/>
                <w:noProof/>
                <w:sz w:val="28"/>
                <w:szCs w:val="28"/>
                <w:lang w:eastAsia="ru-RU"/>
              </w:rPr>
              <w:t>6.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5</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78" w:history="1">
            <w:r w:rsidR="00401F32" w:rsidRPr="00933594">
              <w:rPr>
                <w:rStyle w:val="aa"/>
                <w:rFonts w:cs="Times New Roman"/>
                <w:noProof/>
                <w:sz w:val="28"/>
                <w:szCs w:val="28"/>
                <w:lang w:eastAsia="ru-RU"/>
              </w:rPr>
              <w:t>7</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Нейронные се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6</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79" w:history="1">
            <w:r w:rsidR="00401F32" w:rsidRPr="00933594">
              <w:rPr>
                <w:rStyle w:val="aa"/>
                <w:rFonts w:cs="Times New Roman"/>
                <w:noProof/>
                <w:sz w:val="28"/>
                <w:szCs w:val="28"/>
                <w:lang w:eastAsia="ru-RU"/>
              </w:rPr>
              <w:t>7.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6</w:t>
            </w:r>
            <w:r w:rsidR="00401F32" w:rsidRPr="00933594">
              <w:rPr>
                <w:rFonts w:cs="Times New Roman"/>
                <w:noProof/>
                <w:webHidden/>
                <w:sz w:val="28"/>
                <w:szCs w:val="28"/>
              </w:rPr>
              <w:fldChar w:fldCharType="end"/>
            </w:r>
          </w:hyperlink>
        </w:p>
        <w:p w:rsidR="00401F32" w:rsidRPr="00933594" w:rsidRDefault="008626FB">
          <w:pPr>
            <w:pStyle w:val="21"/>
            <w:tabs>
              <w:tab w:val="left" w:pos="1540"/>
              <w:tab w:val="right" w:leader="dot" w:pos="10195"/>
            </w:tabs>
            <w:rPr>
              <w:rFonts w:eastAsiaTheme="minorEastAsia" w:cs="Times New Roman"/>
              <w:noProof/>
              <w:sz w:val="28"/>
              <w:szCs w:val="28"/>
              <w:lang w:eastAsia="ru-RU"/>
            </w:rPr>
          </w:pPr>
          <w:hyperlink w:anchor="_Toc484476580" w:history="1">
            <w:r w:rsidR="00401F32" w:rsidRPr="00933594">
              <w:rPr>
                <w:rStyle w:val="aa"/>
                <w:rFonts w:cs="Times New Roman"/>
                <w:noProof/>
                <w:sz w:val="28"/>
                <w:szCs w:val="28"/>
              </w:rPr>
              <w:t>7.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2</w:t>
            </w:r>
            <w:r w:rsidR="00401F32" w:rsidRPr="00933594">
              <w:rPr>
                <w:rFonts w:cs="Times New Roman"/>
                <w:noProof/>
                <w:webHidden/>
                <w:sz w:val="28"/>
                <w:szCs w:val="28"/>
              </w:rPr>
              <w:fldChar w:fldCharType="end"/>
            </w:r>
          </w:hyperlink>
        </w:p>
        <w:p w:rsidR="00401F32" w:rsidRPr="00933594" w:rsidRDefault="008626FB">
          <w:pPr>
            <w:pStyle w:val="12"/>
            <w:tabs>
              <w:tab w:val="left" w:pos="1100"/>
              <w:tab w:val="right" w:leader="dot" w:pos="10195"/>
            </w:tabs>
            <w:rPr>
              <w:rFonts w:eastAsiaTheme="minorEastAsia" w:cs="Times New Roman"/>
              <w:noProof/>
              <w:sz w:val="28"/>
              <w:szCs w:val="28"/>
              <w:lang w:eastAsia="ru-RU"/>
            </w:rPr>
          </w:pPr>
          <w:hyperlink w:anchor="_Toc484476581" w:history="1">
            <w:r w:rsidR="00401F32" w:rsidRPr="00933594">
              <w:rPr>
                <w:rStyle w:val="aa"/>
                <w:rFonts w:cs="Times New Roman"/>
                <w:noProof/>
                <w:sz w:val="28"/>
                <w:szCs w:val="28"/>
              </w:rPr>
              <w:t>8</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Сравнение методов и алгоритмов принятия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4</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2" w:history="1">
            <w:r w:rsidR="00401F32" w:rsidRPr="00933594">
              <w:rPr>
                <w:rStyle w:val="aa"/>
                <w:rFonts w:cs="Times New Roman"/>
                <w:noProof/>
                <w:sz w:val="28"/>
                <w:szCs w:val="28"/>
              </w:rPr>
              <w:t>Заключени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9</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3" w:history="1">
            <w:r w:rsidR="00401F32" w:rsidRPr="00933594">
              <w:rPr>
                <w:rStyle w:val="aa"/>
                <w:rFonts w:cs="Times New Roman"/>
                <w:noProof/>
                <w:sz w:val="28"/>
                <w:szCs w:val="28"/>
              </w:rPr>
              <w:t>Список использованных источников</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1</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4"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1</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5</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5"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2</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8</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6"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3</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0</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7" w:history="1">
            <w:r w:rsidR="00401F32" w:rsidRPr="00933594">
              <w:rPr>
                <w:rStyle w:val="aa"/>
                <w:rFonts w:cs="Times New Roman"/>
                <w:noProof/>
                <w:sz w:val="28"/>
                <w:szCs w:val="28"/>
              </w:rPr>
              <w:t>Приложение 4</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3</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8"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5</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21</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89" w:history="1">
            <w:r w:rsidR="00401F32" w:rsidRPr="00933594">
              <w:rPr>
                <w:rStyle w:val="aa"/>
                <w:rFonts w:cs="Times New Roman"/>
                <w:noProof/>
                <w:sz w:val="28"/>
                <w:szCs w:val="28"/>
              </w:rPr>
              <w:t>Приложение 6</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3</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90" w:history="1">
            <w:r w:rsidR="00401F32" w:rsidRPr="00933594">
              <w:rPr>
                <w:rStyle w:val="aa"/>
                <w:rFonts w:cs="Times New Roman"/>
                <w:noProof/>
                <w:sz w:val="28"/>
                <w:szCs w:val="28"/>
              </w:rPr>
              <w:t>Приложение 7</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9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49</w:t>
            </w:r>
            <w:r w:rsidR="00401F32" w:rsidRPr="00933594">
              <w:rPr>
                <w:rFonts w:cs="Times New Roman"/>
                <w:noProof/>
                <w:webHidden/>
                <w:sz w:val="28"/>
                <w:szCs w:val="28"/>
              </w:rPr>
              <w:fldChar w:fldCharType="end"/>
            </w:r>
          </w:hyperlink>
        </w:p>
        <w:p w:rsidR="00401F32" w:rsidRPr="00933594" w:rsidRDefault="008626FB">
          <w:pPr>
            <w:pStyle w:val="12"/>
            <w:tabs>
              <w:tab w:val="right" w:leader="dot" w:pos="10195"/>
            </w:tabs>
            <w:rPr>
              <w:rFonts w:eastAsiaTheme="minorEastAsia" w:cs="Times New Roman"/>
              <w:noProof/>
              <w:sz w:val="28"/>
              <w:szCs w:val="28"/>
              <w:lang w:eastAsia="ru-RU"/>
            </w:rPr>
          </w:pPr>
          <w:hyperlink w:anchor="_Toc484476591" w:history="1">
            <w:r w:rsidR="00401F32" w:rsidRPr="00933594">
              <w:rPr>
                <w:rStyle w:val="aa"/>
                <w:rFonts w:cs="Times New Roman"/>
                <w:noProof/>
                <w:sz w:val="28"/>
                <w:szCs w:val="28"/>
              </w:rPr>
              <w:t>Приложение 8</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9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63</w:t>
            </w:r>
            <w:r w:rsidR="00401F32" w:rsidRPr="00933594">
              <w:rPr>
                <w:rFonts w:cs="Times New Roman"/>
                <w:noProof/>
                <w:webHidden/>
                <w:sz w:val="28"/>
                <w:szCs w:val="28"/>
              </w:rPr>
              <w:fldChar w:fldCharType="end"/>
            </w:r>
          </w:hyperlink>
        </w:p>
        <w:p w:rsidR="00401F32" w:rsidRDefault="008626FB">
          <w:pPr>
            <w:pStyle w:val="12"/>
            <w:tabs>
              <w:tab w:val="right" w:leader="dot" w:pos="10195"/>
            </w:tabs>
            <w:rPr>
              <w:rFonts w:asciiTheme="minorHAnsi" w:eastAsiaTheme="minorEastAsia" w:hAnsiTheme="minorHAnsi"/>
              <w:noProof/>
              <w:sz w:val="22"/>
              <w:lang w:eastAsia="ru-RU"/>
            </w:rPr>
          </w:pPr>
          <w:hyperlink w:anchor="_Toc484476592" w:history="1">
            <w:r w:rsidR="00401F32" w:rsidRPr="00933594">
              <w:rPr>
                <w:rStyle w:val="aa"/>
                <w:rFonts w:cs="Times New Roman"/>
                <w:noProof/>
                <w:sz w:val="28"/>
                <w:szCs w:val="28"/>
              </w:rPr>
              <w:t>Приложение 9</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9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68</w:t>
            </w:r>
            <w:r w:rsidR="00401F32" w:rsidRPr="00933594">
              <w:rPr>
                <w:rFonts w:cs="Times New Roman"/>
                <w:noProof/>
                <w:webHidden/>
                <w:sz w:val="28"/>
                <w:szCs w:val="28"/>
              </w:rPr>
              <w:fldChar w:fldCharType="end"/>
            </w:r>
          </w:hyperlink>
        </w:p>
        <w:p w:rsidR="00401F32" w:rsidRDefault="00401F32">
          <w:r>
            <w:rPr>
              <w:b/>
              <w:bCs/>
            </w:rPr>
            <w:lastRenderedPageBreak/>
            <w:fldChar w:fldCharType="end"/>
          </w:r>
        </w:p>
      </w:sdtContent>
    </w:sdt>
    <w:p w:rsidR="00AA34C4" w:rsidRDefault="00AA34C4" w:rsidP="00AA34C4">
      <w:pPr>
        <w:pStyle w:val="1"/>
        <w:numPr>
          <w:ilvl w:val="0"/>
          <w:numId w:val="0"/>
        </w:numPr>
        <w:ind w:left="709"/>
      </w:pPr>
      <w:bookmarkStart w:id="1" w:name="_Toc484476522"/>
      <w:r>
        <w:br w:type="page"/>
      </w:r>
      <w:r>
        <w:lastRenderedPageBreak/>
        <w:t>ОБОЗНАЧЕНИЯ И СОКРАЩЕНИЯ</w:t>
      </w:r>
    </w:p>
    <w:p w:rsidR="00AA34C4" w:rsidRDefault="00AA34C4" w:rsidP="00AA34C4">
      <w:pPr>
        <w:pStyle w:val="AwesomeStyle"/>
      </w:pPr>
      <w:r>
        <w:t>ИИ – искусственный интеллект.</w:t>
      </w:r>
    </w:p>
    <w:p w:rsidR="00CB4F03" w:rsidRPr="00563D62" w:rsidRDefault="00CB4F03" w:rsidP="00AA34C4">
      <w:pPr>
        <w:pStyle w:val="AwesomeStyle"/>
      </w:pPr>
      <w:r>
        <w:t>СУБД – система управления базами данных.</w:t>
      </w:r>
    </w:p>
    <w:p w:rsidR="00634D0C" w:rsidRPr="00634D0C" w:rsidRDefault="00634D0C" w:rsidP="00AA34C4">
      <w:pPr>
        <w:pStyle w:val="AwesomeStyle"/>
        <w:rPr>
          <w:lang w:val="en-US"/>
        </w:rPr>
      </w:pPr>
      <w:r>
        <w:rPr>
          <w:lang w:val="en-US"/>
        </w:rPr>
        <w:t xml:space="preserve">HP – health points, </w:t>
      </w:r>
      <w:r>
        <w:t>очки</w:t>
      </w:r>
      <w:r w:rsidRPr="00634D0C">
        <w:rPr>
          <w:lang w:val="en-US"/>
        </w:rPr>
        <w:t xml:space="preserve"> </w:t>
      </w:r>
      <w:r>
        <w:t>здоровья</w:t>
      </w:r>
      <w:r w:rsidRPr="00634D0C">
        <w:rPr>
          <w:lang w:val="en-US"/>
        </w:rPr>
        <w:t>.</w:t>
      </w:r>
    </w:p>
    <w:p w:rsidR="00634D0C" w:rsidRDefault="00634D0C" w:rsidP="00AA34C4">
      <w:pPr>
        <w:pStyle w:val="AwesomeStyle"/>
        <w:rPr>
          <w:lang w:val="en-US"/>
        </w:rPr>
      </w:pPr>
      <w:r>
        <w:rPr>
          <w:lang w:val="en-US"/>
        </w:rPr>
        <w:t xml:space="preserve">FSM – finite state machine, </w:t>
      </w:r>
      <w:r>
        <w:t>конечный</w:t>
      </w:r>
      <w:r w:rsidRPr="00634D0C">
        <w:rPr>
          <w:lang w:val="en-US"/>
        </w:rPr>
        <w:t xml:space="preserve"> </w:t>
      </w:r>
      <w:r>
        <w:t>автомат</w:t>
      </w:r>
      <w:r w:rsidRPr="00634D0C">
        <w:rPr>
          <w:lang w:val="en-US"/>
        </w:rPr>
        <w:t>.</w:t>
      </w:r>
    </w:p>
    <w:p w:rsidR="00634D0C" w:rsidRPr="00634D0C" w:rsidRDefault="00634D0C" w:rsidP="00AA34C4">
      <w:pPr>
        <w:pStyle w:val="AwesomeStyle"/>
        <w:rPr>
          <w:lang w:val="en-US"/>
        </w:rPr>
      </w:pPr>
      <w:r>
        <w:rPr>
          <w:lang w:val="en-US"/>
        </w:rPr>
        <w:t>BT – behavior tree</w:t>
      </w:r>
      <w:r w:rsidRPr="00634D0C">
        <w:rPr>
          <w:lang w:val="en-US"/>
        </w:rPr>
        <w:t xml:space="preserve">, </w:t>
      </w:r>
      <w:r>
        <w:t>дерево</w:t>
      </w:r>
      <w:r w:rsidRPr="00634D0C">
        <w:rPr>
          <w:lang w:val="en-US"/>
        </w:rPr>
        <w:t xml:space="preserve"> </w:t>
      </w:r>
      <w:r>
        <w:t>поведения</w:t>
      </w:r>
      <w:r w:rsidRPr="00634D0C">
        <w:rPr>
          <w:lang w:val="en-US"/>
        </w:rPr>
        <w:t>.</w:t>
      </w:r>
    </w:p>
    <w:p w:rsidR="00634D0C" w:rsidRPr="00634D0C" w:rsidRDefault="00634D0C" w:rsidP="00AA34C4">
      <w:pPr>
        <w:pStyle w:val="AwesomeStyle"/>
        <w:rPr>
          <w:lang w:val="en-US"/>
        </w:rPr>
      </w:pPr>
      <w:r>
        <w:rPr>
          <w:lang w:val="en-US"/>
        </w:rPr>
        <w:t xml:space="preserve">FL – fuzzy logic, </w:t>
      </w:r>
      <w:r>
        <w:t>нечеткая</w:t>
      </w:r>
      <w:r w:rsidRPr="00634D0C">
        <w:rPr>
          <w:lang w:val="en-US"/>
        </w:rPr>
        <w:t xml:space="preserve"> </w:t>
      </w:r>
      <w:r>
        <w:t>логика</w:t>
      </w:r>
      <w:r w:rsidRPr="00634D0C">
        <w:rPr>
          <w:lang w:val="en-US"/>
        </w:rPr>
        <w:t>.</w:t>
      </w:r>
    </w:p>
    <w:p w:rsidR="00AA34C4" w:rsidRPr="00634D0C" w:rsidRDefault="00634D0C" w:rsidP="00AA34C4">
      <w:pPr>
        <w:pStyle w:val="AwesomeStyle"/>
        <w:rPr>
          <w:rFonts w:eastAsiaTheme="majorEastAsia" w:cstheme="majorBidi"/>
          <w:szCs w:val="32"/>
          <w:lang w:val="en-US"/>
        </w:rPr>
      </w:pPr>
      <w:r>
        <w:rPr>
          <w:lang w:val="en-US"/>
        </w:rPr>
        <w:t xml:space="preserve">NN – neural network, </w:t>
      </w:r>
      <w:r>
        <w:t>нейронная</w:t>
      </w:r>
      <w:r w:rsidRPr="00634D0C">
        <w:rPr>
          <w:lang w:val="en-US"/>
        </w:rPr>
        <w:t xml:space="preserve"> </w:t>
      </w:r>
      <w:r>
        <w:t>сеть</w:t>
      </w:r>
      <w:r w:rsidRPr="00634D0C">
        <w:rPr>
          <w:lang w:val="en-US"/>
        </w:rPr>
        <w:t>.</w:t>
      </w:r>
      <w:r w:rsidR="00AA34C4" w:rsidRPr="00634D0C">
        <w:rPr>
          <w:lang w:val="en-US"/>
        </w:rPr>
        <w:br w:type="page"/>
      </w:r>
    </w:p>
    <w:p w:rsidR="003144A8" w:rsidRPr="002B6F8F" w:rsidRDefault="002B6F8F" w:rsidP="003144A8">
      <w:pPr>
        <w:pStyle w:val="1"/>
        <w:numPr>
          <w:ilvl w:val="0"/>
          <w:numId w:val="0"/>
        </w:numPr>
        <w:ind w:left="709"/>
      </w:pPr>
      <w:r>
        <w:lastRenderedPageBreak/>
        <w:t>ВВЕДЕНИЕ</w:t>
      </w:r>
      <w:bookmarkEnd w:id="1"/>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06701F" w:rsidRDefault="0006701F">
      <w:pPr>
        <w:rPr>
          <w:rFonts w:eastAsiaTheme="majorEastAsia" w:cstheme="majorBidi"/>
          <w:sz w:val="28"/>
          <w:szCs w:val="32"/>
        </w:rPr>
      </w:pPr>
      <w:r>
        <w:br w:type="page"/>
      </w:r>
    </w:p>
    <w:p w:rsidR="003144A8" w:rsidRDefault="003144A8" w:rsidP="003144A8">
      <w:pPr>
        <w:pStyle w:val="1"/>
      </w:pPr>
      <w:bookmarkStart w:id="2" w:name="_Toc484476523"/>
      <w:r>
        <w:lastRenderedPageBreak/>
        <w:t>Постановка задачи</w:t>
      </w:r>
      <w:r w:rsidR="00CB4493">
        <w:t xml:space="preserve"> и обоснование актуальности</w:t>
      </w:r>
      <w:bookmarkEnd w:id="2"/>
    </w:p>
    <w:p w:rsidR="00CB4493" w:rsidRPr="00CB4493" w:rsidRDefault="00CB4493" w:rsidP="00CB4493">
      <w:pPr>
        <w:pStyle w:val="2"/>
      </w:pPr>
      <w:bookmarkStart w:id="3" w:name="_Toc484476524"/>
      <w:r>
        <w:t>Принятие решений</w:t>
      </w:r>
      <w:bookmarkEnd w:id="3"/>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w:t>
      </w:r>
      <w:r w:rsidR="00467FB8" w:rsidRPr="00467FB8">
        <w:t>4</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4" w:name="_Ref457670560"/>
      <w:r>
        <w:t xml:space="preserve">Рисунок </w:t>
      </w:r>
      <w:r w:rsidR="00E27A30">
        <w:fldChar w:fldCharType="begin"/>
      </w:r>
      <w:r w:rsidR="00E27A30">
        <w:instrText xml:space="preserve"> STYLEREF 1 \s </w:instrText>
      </w:r>
      <w:r w:rsidR="00E27A30">
        <w:fldChar w:fldCharType="separate"/>
      </w:r>
      <w:r w:rsidR="00B919E7">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4"/>
      <w:r w:rsidR="00E27A30" w:rsidRPr="00E27A30">
        <w:t xml:space="preserve"> –</w:t>
      </w:r>
      <w:r w:rsidR="00230573">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B919E7" w:rsidRPr="00B919E7">
          <w:rPr>
            <w:vanish/>
          </w:rPr>
          <w:t xml:space="preserve">Рисунок </w:t>
        </w:r>
        <w:r w:rsidR="00B919E7">
          <w:rPr>
            <w:noProof/>
          </w:rPr>
          <w:t>1</w:t>
        </w:r>
        <w:r w:rsidR="00B919E7">
          <w:t>.</w:t>
        </w:r>
        <w:r w:rsidR="00B919E7">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w:t>
      </w:r>
      <w:r>
        <w:lastRenderedPageBreak/>
        <w:t>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rsidR="00467FB8" w:rsidRPr="00467FB8">
        <w:t>7</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10" o:title=""/>
          </v:shape>
          <o:OLEObject Type="Embed" ProgID="Equation.DSMT4" ShapeID="_x0000_i1025" DrawAspect="Content" ObjectID="_1558223452" r:id="rId11"/>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2" o:title=""/>
          </v:shape>
          <o:OLEObject Type="Embed" ProgID="Equation.DSMT4" ShapeID="_x0000_i1026" DrawAspect="Content" ObjectID="_1558223453" r:id="rId13"/>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bookmarkStart w:id="5" w:name="_Toc484476525"/>
      <w:r>
        <w:t>Сильный и слабый искусственный интеллект</w:t>
      </w:r>
      <w:bookmarkEnd w:id="5"/>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w:t>
      </w:r>
      <w:r w:rsidR="00AD3234">
        <w:lastRenderedPageBreak/>
        <w:t xml:space="preserve">разделение ввел Джон Сирл в </w:t>
      </w:r>
      <w:r w:rsidR="00AD3234" w:rsidRPr="00AD3234">
        <w:t>[</w:t>
      </w:r>
      <w:r w:rsidR="00467FB8">
        <w:rPr>
          <w:lang w:val="en-US"/>
        </w:rPr>
        <w:t>5</w:t>
      </w:r>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bookmarkStart w:id="6" w:name="_Toc484476526"/>
      <w:r>
        <w:t>Компьютерные игры</w:t>
      </w:r>
      <w:bookmarkEnd w:id="6"/>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Игровая индустрия или индустрия интерактивных развлечений – это один активно развивающихся секторов экономики. Бюджеты крупных игровых проектов сравнялись с бюджетами фильмов</w:t>
      </w:r>
      <w:r w:rsidR="00887C03">
        <w:t>-блокбастеров</w:t>
      </w:r>
      <w:r>
        <w:t xml:space="preserve"> </w:t>
      </w:r>
      <w:r w:rsidRPr="004640B9">
        <w:t>[</w:t>
      </w:r>
      <w:r w:rsidR="00467FB8">
        <w:rPr>
          <w:lang w:val="en-US"/>
        </w:rPr>
        <w:t>27</w:t>
      </w:r>
      <w:r w:rsidRPr="004640B9">
        <w:t>].</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bookmarkStart w:id="7" w:name="_Toc484476527"/>
      <w:r>
        <w:lastRenderedPageBreak/>
        <w:t>Боты</w:t>
      </w:r>
      <w:r w:rsidR="00033B20">
        <w:t xml:space="preserve"> в компьютерных играх</w:t>
      </w:r>
      <w:bookmarkEnd w:id="7"/>
    </w:p>
    <w:p w:rsidR="00F4257B" w:rsidRDefault="00033B20" w:rsidP="00033B20">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r w:rsidR="00C14C04">
        <w:t xml:space="preserve"> </w:t>
      </w:r>
      <w:r w:rsidR="0091298E">
        <w:t xml:space="preserve">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w:t>
      </w:r>
    </w:p>
    <w:p w:rsidR="00F4257B" w:rsidRDefault="00F4257B" w:rsidP="00033B20">
      <w:pPr>
        <w:pStyle w:val="AwesomeStyle"/>
      </w:pPr>
    </w:p>
    <w:p w:rsidR="00F4257B" w:rsidRDefault="00854D3D" w:rsidP="00F4257B">
      <w:pPr>
        <w:pStyle w:val="2"/>
      </w:pPr>
      <w:bookmarkStart w:id="8" w:name="_Ref480487642"/>
      <w:bookmarkStart w:id="9" w:name="_Toc484476528"/>
      <w:r>
        <w:t>Правила игры</w:t>
      </w:r>
      <w:bookmarkEnd w:id="8"/>
      <w:bookmarkEnd w:id="9"/>
    </w:p>
    <w:p w:rsidR="00396573" w:rsidRDefault="00F4257B" w:rsidP="00C14C04">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lastRenderedPageBreak/>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bookmarkStart w:id="10" w:name="_Toc484476529"/>
      <w:r>
        <w:t>Цель и задачи работы</w:t>
      </w:r>
      <w:bookmarkEnd w:id="10"/>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2113FF" w:rsidRPr="002113FF" w:rsidRDefault="002113FF" w:rsidP="002113FF">
      <w:pPr>
        <w:pStyle w:val="AwesomeStyle"/>
        <w:numPr>
          <w:ilvl w:val="0"/>
          <w:numId w:val="20"/>
        </w:numPr>
        <w:ind w:left="709"/>
      </w:pPr>
      <w:r w:rsidRPr="002113FF">
        <w:t xml:space="preserve">рассмотреть существующие методы и алгоритмы принятия решений; </w:t>
      </w:r>
    </w:p>
    <w:p w:rsidR="002113FF" w:rsidRPr="002113FF" w:rsidRDefault="002113FF" w:rsidP="002113FF">
      <w:pPr>
        <w:pStyle w:val="AwesomeStyle"/>
        <w:numPr>
          <w:ilvl w:val="0"/>
          <w:numId w:val="20"/>
        </w:numPr>
        <w:ind w:left="709"/>
      </w:pPr>
      <w:r w:rsidRPr="002113FF">
        <w:t>реализовать игровых ботов, использующих рассмотренные алгоритмы;</w:t>
      </w:r>
    </w:p>
    <w:p w:rsidR="002113FF" w:rsidRPr="002113FF" w:rsidRDefault="002113FF" w:rsidP="002113FF">
      <w:pPr>
        <w:pStyle w:val="AwesomeStyle"/>
        <w:numPr>
          <w:ilvl w:val="0"/>
          <w:numId w:val="20"/>
        </w:numPr>
        <w:ind w:left="709"/>
      </w:pPr>
      <w:r w:rsidRPr="002113FF">
        <w:t>сравнить полученные реализации по различным критериям;</w:t>
      </w:r>
    </w:p>
    <w:p w:rsidR="00980D58" w:rsidRDefault="002113FF" w:rsidP="002113FF">
      <w:pPr>
        <w:pStyle w:val="AwesomeStyle"/>
        <w:numPr>
          <w:ilvl w:val="0"/>
          <w:numId w:val="20"/>
        </w:numPr>
        <w:ind w:left="709"/>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980D58" w:rsidP="00BC1DE0">
      <w:pPr>
        <w:pStyle w:val="1"/>
      </w:pPr>
      <w:bookmarkStart w:id="11" w:name="_Toc484476530"/>
      <w:r>
        <w:lastRenderedPageBreak/>
        <w:t>Обзор методов и алгоритмов принятия решений</w:t>
      </w:r>
      <w:bookmarkEnd w:id="11"/>
    </w:p>
    <w:p w:rsidR="00F35C43" w:rsidRDefault="00F35C43" w:rsidP="00F35C43">
      <w:pPr>
        <w:pStyle w:val="2"/>
      </w:pPr>
      <w:bookmarkStart w:id="12" w:name="_Toc484476531"/>
      <w:r>
        <w:t>Нечеткая логика</w:t>
      </w:r>
      <w:bookmarkEnd w:id="12"/>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00467FB8" w:rsidRPr="00467FB8">
        <w:t>32</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bookmarkStart w:id="13" w:name="_Toc484476532"/>
      <w:r>
        <w:t>Операции над элементами</w:t>
      </w:r>
      <w:bookmarkEnd w:id="13"/>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4" w:name="_Toc460356970"/>
      <w:r>
        <w:t>Отрицание</w:t>
      </w:r>
      <w:bookmarkEnd w:id="14"/>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00467FB8" w:rsidRPr="00467FB8">
        <w:t>32</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5" w:name="_Toc460356971"/>
      <w:r>
        <w:t>Конъюнкция и дизъюнкция</w:t>
      </w:r>
      <w:bookmarkEnd w:id="15"/>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00467FB8" w:rsidRPr="00467FB8">
        <w:t>1</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9B67D1">
      <w:pPr>
        <w:pStyle w:val="AwesomeStyle"/>
        <w:numPr>
          <w:ilvl w:val="1"/>
          <w:numId w:val="5"/>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00467FB8" w:rsidRPr="00467FB8">
        <w:t>1</w:t>
      </w:r>
      <w:r>
        <w:rPr>
          <w:rFonts w:cs="Times New Roman"/>
          <w:szCs w:val="24"/>
        </w:rPr>
        <w:t xml:space="preserve">, </w:t>
      </w:r>
      <w:r w:rsidR="00467FB8" w:rsidRPr="00467FB8">
        <w:rPr>
          <w:rFonts w:cs="Times New Roman"/>
          <w:szCs w:val="24"/>
        </w:rPr>
        <w:t>8</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sidR="00467FB8" w:rsidRPr="00467FB8">
        <w:rPr>
          <w:rFonts w:cs="Times New Roman"/>
          <w:szCs w:val="24"/>
        </w:rPr>
        <w:t>32</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w:r>
        <w:rPr>
          <w:lang w:val="en-US"/>
        </w:rPr>
        <w:t>min</w:t>
      </w:r>
      <w:r w:rsidRPr="00193B83">
        <w:t>(</w:t>
      </w:r>
      <w:r>
        <w:rPr>
          <w:lang w:val="en-US"/>
        </w:rPr>
        <w:t>a</w:t>
      </w:r>
      <w:r w:rsidRPr="00193B83">
        <w:t xml:space="preserve"> + </w:t>
      </w:r>
      <w:r>
        <w:rPr>
          <w:lang w:val="en-US"/>
        </w:rPr>
        <w:t>b</w:t>
      </w:r>
      <w:r w:rsidRPr="00193B83">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16" w:name="_Toc460356972"/>
      <w:r>
        <w:t>Импликация</w:t>
      </w:r>
      <w:bookmarkEnd w:id="16"/>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r w:rsidR="00467FB8">
        <w:rPr>
          <w:lang w:val="en-US"/>
        </w:rPr>
        <w:t>6</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193B83" w:rsidRDefault="005C5531" w:rsidP="005C5531">
      <w:pPr>
        <w:pStyle w:val="AwesomeStyle"/>
        <w:jc w:val="center"/>
      </w:pPr>
      <w:r>
        <w:rPr>
          <w:lang w:val="en-US"/>
        </w:rPr>
        <w:lastRenderedPageBreak/>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если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если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w:t>
      </w:r>
    </w:p>
    <w:p w:rsidR="005C5531" w:rsidRDefault="005C5531" w:rsidP="005C5531">
      <w:pPr>
        <w:pStyle w:val="AwesomeStyle"/>
      </w:pPr>
      <w:r>
        <w:t>Импликация Гогена (</w:t>
      </w:r>
      <w:r>
        <w:rPr>
          <w:lang w:val="en-US"/>
        </w:rPr>
        <w:t>Goguen</w:t>
      </w:r>
      <w:r>
        <w:t>)</w:t>
      </w:r>
      <w:r w:rsidRPr="00C6088E">
        <w:t>:</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если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если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7" w:name="_Toc460356973"/>
      <w:bookmarkStart w:id="18" w:name="_Toc484476533"/>
      <w:r>
        <w:t>Нечеткие множества</w:t>
      </w:r>
      <w:bookmarkEnd w:id="17"/>
      <w:bookmarkEnd w:id="18"/>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467FB8" w:rsidRPr="00467FB8">
        <w:t>11</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19" w:name="_Toc460356974"/>
      <w:bookmarkStart w:id="20" w:name="_Toc484476534"/>
      <w:r>
        <w:lastRenderedPageBreak/>
        <w:t>Операции над множествами</w:t>
      </w:r>
      <w:bookmarkEnd w:id="19"/>
      <w:bookmarkEnd w:id="20"/>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r w:rsidR="00467FB8" w:rsidRPr="00467FB8">
        <w:t>32</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4">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1" w:name="_Ref459548509"/>
      <w:bookmarkStart w:id="22" w:name="_Ref45950360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21"/>
      <w:r w:rsidR="00230573">
        <w:t xml:space="preserve"> </w:t>
      </w:r>
      <w:r w:rsidR="00230573" w:rsidRPr="00E27A30">
        <w:t>–</w:t>
      </w:r>
      <w:r>
        <w:t xml:space="preserve"> Примеры нечетких множеств</w:t>
      </w:r>
      <w:bookmarkEnd w:id="22"/>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B919E7" w:rsidRPr="00B919E7">
        <w:rPr>
          <w:vanish/>
        </w:rPr>
        <w:t xml:space="preserve">Рисунок </w:t>
      </w:r>
      <w:r w:rsidR="00B919E7">
        <w:rPr>
          <w:noProof/>
        </w:rPr>
        <w:t>2</w:t>
      </w:r>
      <w:r w:rsidR="00B919E7">
        <w:t>.</w:t>
      </w:r>
      <w:r w:rsidR="00B919E7">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5">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3" w:name="_Ref45954460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23"/>
      <w:r w:rsidR="00230573">
        <w:t xml:space="preserve"> </w:t>
      </w:r>
      <w:r w:rsidR="00230573" w:rsidRPr="00E27A30">
        <w:t>–</w:t>
      </w:r>
      <w:r>
        <w:t xml:space="preserve">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6">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4" w:name="_Ref45954463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24"/>
      <w:r w:rsidR="00230573">
        <w:t xml:space="preserve"> </w:t>
      </w:r>
      <w:r w:rsidR="00230573" w:rsidRPr="00E27A30">
        <w:t>–</w:t>
      </w:r>
      <w:r>
        <w:t xml:space="preserve"> Объединение множеств с использованием нормы, определенной через су</w:t>
      </w:r>
      <w:r w:rsidR="00230573">
        <w:t>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7">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5" w:name="_Ref45954464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25"/>
      <w:r w:rsidR="00230573">
        <w:t xml:space="preserve"> </w:t>
      </w:r>
      <w:r w:rsidR="00230573" w:rsidRPr="00E27A30">
        <w:t>–</w:t>
      </w:r>
      <w:r>
        <w:t xml:space="preserve"> Пересечение множеств с использованием конормы, определенной через</w:t>
      </w:r>
      <w:r w:rsidR="00230573">
        <w:t xml:space="preserve">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8">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6" w:name="_Ref459544655"/>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5</w:t>
      </w:r>
      <w:r w:rsidR="00E27A30">
        <w:fldChar w:fldCharType="end"/>
      </w:r>
      <w:bookmarkEnd w:id="26"/>
      <w:r w:rsidR="00230573">
        <w:t xml:space="preserve"> </w:t>
      </w:r>
      <w:r w:rsidR="00230573" w:rsidRPr="00E27A30">
        <w:t>–</w:t>
      </w:r>
      <w:r>
        <w:t xml:space="preserve"> Пересечение множеств с использованием конормы, определенной через прои</w:t>
      </w:r>
      <w:r w:rsidR="00230573">
        <w:t>зведение функций принадлежности</w:t>
      </w:r>
    </w:p>
    <w:p w:rsidR="002D6A62" w:rsidRDefault="002D6A62" w:rsidP="008F3408">
      <w:pPr>
        <w:pStyle w:val="AwesomeStyle"/>
      </w:pPr>
    </w:p>
    <w:p w:rsidR="001E779E" w:rsidRDefault="001E779E" w:rsidP="001E779E">
      <w:pPr>
        <w:pStyle w:val="3"/>
      </w:pPr>
      <w:bookmarkStart w:id="27" w:name="_Toc460356975"/>
      <w:bookmarkStart w:id="28" w:name="_Toc484476535"/>
      <w:r>
        <w:t>Лингвистические переменные</w:t>
      </w:r>
      <w:bookmarkEnd w:id="27"/>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sidR="00467FB8" w:rsidRPr="00467FB8">
        <w:t>3</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r w:rsidR="00467FB8" w:rsidRPr="00467FB8">
        <w:t>12</w:t>
      </w:r>
      <w:r w:rsidRPr="004618E9">
        <w:t>]</w:t>
      </w:r>
      <w:r>
        <w:t xml:space="preserve">. Такие лингвистические значения также называются термами </w:t>
      </w:r>
      <w:r w:rsidRPr="00F65E52">
        <w:t>[</w:t>
      </w:r>
      <w:r w:rsidR="00467FB8">
        <w:rPr>
          <w:lang w:val="en-US"/>
        </w:rPr>
        <w:t>8</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B919E7" w:rsidRPr="00B919E7">
        <w:rPr>
          <w:vanish/>
        </w:rPr>
        <w:t xml:space="preserve">Рисунок </w:t>
      </w:r>
      <w:r w:rsidR="00B919E7">
        <w:rPr>
          <w:noProof/>
        </w:rPr>
        <w:t>2</w:t>
      </w:r>
      <w:r w:rsidR="00B919E7">
        <w:t>.</w:t>
      </w:r>
      <w:r w:rsidR="00B919E7">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6</w:t>
      </w:r>
      <w:r w:rsidR="00E27A30">
        <w:fldChar w:fldCharType="end"/>
      </w:r>
      <w:bookmarkEnd w:id="29"/>
      <w:r w:rsidR="00230573">
        <w:t xml:space="preserve"> </w:t>
      </w:r>
      <w:r w:rsidR="00230573" w:rsidRPr="00E27A30">
        <w:t>–</w:t>
      </w:r>
      <w:r>
        <w:t xml:space="preserve"> Графическое представление лингвистической пе</w:t>
      </w:r>
      <w:r w:rsidR="00230573">
        <w:t>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467FB8" w:rsidRPr="00467FB8">
        <w:t>12</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84476536"/>
      <w:bookmarkStart w:id="33" w:name="_Toc460356979"/>
      <w:r>
        <w:lastRenderedPageBreak/>
        <w:t>Применение нечеткой логики</w:t>
      </w:r>
      <w:bookmarkEnd w:id="30"/>
      <w:bookmarkEnd w:id="31"/>
      <w:bookmarkEnd w:id="32"/>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467FB8" w:rsidRPr="00467FB8">
        <w:t>11</w:t>
      </w:r>
      <w:r w:rsidRPr="009B1F72">
        <w:t>]</w:t>
      </w:r>
      <w:r>
        <w:t>:</w:t>
      </w:r>
    </w:p>
    <w:p w:rsidR="00F719FF" w:rsidRDefault="00F719FF" w:rsidP="009B67D1">
      <w:pPr>
        <w:pStyle w:val="AwesomeStyle"/>
        <w:numPr>
          <w:ilvl w:val="1"/>
          <w:numId w:val="7"/>
        </w:numPr>
      </w:pPr>
      <w:r>
        <w:t>фаззификация (</w:t>
      </w:r>
      <w:r>
        <w:rPr>
          <w:lang w:val="en-US"/>
        </w:rPr>
        <w:t>fuzzification</w:t>
      </w:r>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4" w:name="_Ref459751558"/>
      <w:bookmarkStart w:id="35" w:name="_Toc460356977"/>
      <w:r>
        <w:t>Фаззификация</w:t>
      </w:r>
      <w:bookmarkEnd w:id="34"/>
      <w:bookmarkEnd w:id="35"/>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6" w:name="_Ref459747612"/>
      <w:bookmarkStart w:id="37" w:name="_Toc460356978"/>
      <w:r>
        <w:t>Нечеткие управляющие правила и нечеткий вывод</w:t>
      </w:r>
      <w:bookmarkEnd w:id="36"/>
      <w:bookmarkEnd w:id="37"/>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lastRenderedPageBreak/>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8626F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467FB8" w:rsidRPr="00467FB8">
        <w:t>8</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33"/>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lastRenderedPageBreak/>
        <w:t>Рассмотрим основные методы дефаззификации [</w:t>
      </w:r>
      <w:r w:rsidR="00467FB8" w:rsidRPr="00467FB8">
        <w:t>11</w:t>
      </w:r>
      <w:r w:rsidRPr="00E73C08">
        <w:t xml:space="preserve">, </w:t>
      </w:r>
      <w:r w:rsidR="00467FB8">
        <w:rPr>
          <w:lang w:val="en-US"/>
        </w:rPr>
        <w:t>12</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7</w:t>
      </w:r>
      <w:r w:rsidR="004C75A5">
        <w:fldChar w:fldCharType="end"/>
      </w:r>
      <w:r>
        <w:t xml:space="preserve"> изображен пример дефаззификации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0">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8" w:name="_Ref459917872"/>
      <w:bookmarkStart w:id="39" w:name="_Ref45991786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7</w:t>
      </w:r>
      <w:r w:rsidR="00E27A30">
        <w:fldChar w:fldCharType="end"/>
      </w:r>
      <w:bookmarkEnd w:id="38"/>
      <w:r w:rsidR="004C75A5">
        <w:t xml:space="preserve"> –</w:t>
      </w:r>
      <w:r>
        <w:t xml:space="preserve"> Пример дефаззификации с помощью центра максимумов</w:t>
      </w:r>
      <w:bookmarkEnd w:id="39"/>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B919E7" w:rsidRPr="00B919E7">
        <w:rPr>
          <w:vanish/>
        </w:rPr>
        <w:t xml:space="preserve">Рисунок </w:t>
      </w:r>
      <w:r w:rsidR="00B919E7">
        <w:rPr>
          <w:noProof/>
        </w:rPr>
        <w:t>2</w:t>
      </w:r>
      <w:r w:rsidR="00B919E7">
        <w:t>.</w:t>
      </w:r>
      <w:r w:rsidR="00B919E7">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40" w:name="_Ref45991868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8</w:t>
      </w:r>
      <w:r w:rsidR="00E27A30">
        <w:fldChar w:fldCharType="end"/>
      </w:r>
      <w:bookmarkEnd w:id="40"/>
      <w:r w:rsidR="00230573">
        <w:t xml:space="preserve"> </w:t>
      </w:r>
      <w:r w:rsidR="00230573" w:rsidRPr="00E27A30">
        <w:t>–</w:t>
      </w:r>
      <w:r>
        <w:t xml:space="preserve"> Пример дефаз</w:t>
      </w:r>
      <w:r w:rsidR="00230573">
        <w:t>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2">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1" w:name="_Ref459918694"/>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9</w:t>
      </w:r>
      <w:r w:rsidR="00E27A30">
        <w:fldChar w:fldCharType="end"/>
      </w:r>
      <w:bookmarkEnd w:id="41"/>
      <w:r w:rsidR="00230573">
        <w:t xml:space="preserve"> </w:t>
      </w:r>
      <w:r w:rsidR="00230573" w:rsidRPr="00E27A30">
        <w:t>–</w:t>
      </w:r>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42" w:name="_Toc460356980"/>
      <w:bookmarkStart w:id="43" w:name="_Toc484476537"/>
      <w:r>
        <w:t>Метод Комбса</w:t>
      </w:r>
      <w:bookmarkEnd w:id="42"/>
      <w:bookmarkEnd w:id="43"/>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lastRenderedPageBreak/>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Комбса</w:t>
      </w:r>
      <w:r w:rsidRPr="009D498E">
        <w:t xml:space="preserve"> [</w:t>
      </w:r>
      <w:r w:rsidR="00467FB8" w:rsidRPr="00467FB8">
        <w:t>12</w:t>
      </w:r>
      <w:r w:rsidRPr="009D498E">
        <w:t xml:space="preserve">, </w:t>
      </w:r>
      <w:r w:rsidR="00467FB8" w:rsidRPr="00467FB8">
        <w:t>16</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ЕСЛИ условие1 И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условие1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ЕСЛИ условие2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r>
        <w:rPr>
          <w:lang w:val="en-US"/>
        </w:rPr>
        <w:t>m</w:t>
      </w:r>
      <w:r w:rsidRPr="0000347E">
        <w:rPr>
          <w:vertAlign w:val="superscript"/>
          <w:lang w:val="en-US"/>
        </w:rPr>
        <w:t>n</w:t>
      </w:r>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r w:rsidR="00467FB8" w:rsidRPr="00467FB8">
        <w:t>30</w:t>
      </w:r>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r>
        <w:rPr>
          <w:lang w:val="en-US"/>
        </w:rPr>
        <w:t>f</w:t>
      </w:r>
      <w:r w:rsidRPr="009B03B7">
        <w:rPr>
          <w:vertAlign w:val="subscript"/>
          <w:lang w:val="en-US"/>
        </w:rPr>
        <w:t>n</w:t>
      </w:r>
      <w:r w:rsidRPr="009B03B7">
        <w:t>(</w:t>
      </w:r>
      <w:r>
        <w:rPr>
          <w:lang w:val="en-US"/>
        </w:rPr>
        <w:t>x</w:t>
      </w:r>
      <w:r w:rsidRPr="009B03B7">
        <w:rPr>
          <w:vertAlign w:val="subscript"/>
          <w:lang w:val="en-US"/>
        </w:rPr>
        <w:t>n</w:t>
      </w:r>
      <w:r w:rsidRPr="009B03B7">
        <w:t>)</w:t>
      </w:r>
      <w:r>
        <w:t>, что в общем случае не так.</w:t>
      </w:r>
      <w:r w:rsidRPr="000C10E0">
        <w:t xml:space="preserve"> </w:t>
      </w:r>
      <w:r>
        <w:t>Таким образом, метод Комбса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A505DF" w:rsidRDefault="00A505DF" w:rsidP="008F3408">
      <w:pPr>
        <w:pStyle w:val="AwesomeStyle"/>
      </w:pPr>
    </w:p>
    <w:p w:rsidR="00A505DF" w:rsidRDefault="00A505DF" w:rsidP="00A505DF">
      <w:pPr>
        <w:pStyle w:val="3"/>
      </w:pPr>
      <w:bookmarkStart w:id="44" w:name="_Toc460356984"/>
      <w:bookmarkStart w:id="45" w:name="_Toc484476538"/>
      <w:r>
        <w:lastRenderedPageBreak/>
        <w:t>Преимущества и недостатки нечеткой логики</w:t>
      </w:r>
      <w:bookmarkEnd w:id="44"/>
      <w:bookmarkEnd w:id="45"/>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bookmarkStart w:id="46" w:name="_Toc484476539"/>
      <w:r>
        <w:t>Конечные автоматы</w:t>
      </w:r>
      <w:bookmarkEnd w:id="46"/>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3">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7"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47"/>
      <w:r w:rsidR="00230573">
        <w:rPr>
          <w:lang w:eastAsia="ru-RU"/>
        </w:rPr>
        <w:t xml:space="preserve"> </w:t>
      </w:r>
      <w:r w:rsidR="00230573" w:rsidRPr="00E27A30">
        <w:t>–</w:t>
      </w:r>
      <w:r>
        <w:rPr>
          <w:lang w:eastAsia="ru-RU"/>
        </w:rPr>
        <w:t xml:space="preserve">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467FB8" w:rsidRPr="00467FB8">
        <w:rPr>
          <w:lang w:eastAsia="ru-RU"/>
        </w:rPr>
        <w:t>7</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 xml:space="preserve">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w:t>
      </w:r>
      <w:r>
        <w:lastRenderedPageBreak/>
        <w:t>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bookmarkStart w:id="48" w:name="_Toc484476540"/>
      <w:r>
        <w:rPr>
          <w:lang w:eastAsia="ru-RU"/>
        </w:rPr>
        <w:lastRenderedPageBreak/>
        <w:t>Преимущества и недостатки</w:t>
      </w:r>
      <w:r w:rsidR="000E06E3">
        <w:rPr>
          <w:lang w:eastAsia="ru-RU"/>
        </w:rPr>
        <w:t xml:space="preserve"> классических</w:t>
      </w:r>
      <w:r>
        <w:rPr>
          <w:lang w:eastAsia="ru-RU"/>
        </w:rPr>
        <w:t xml:space="preserve"> конечных автоматов</w:t>
      </w:r>
      <w:bookmarkEnd w:id="48"/>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467FB8">
        <w:rPr>
          <w:lang w:eastAsia="ru-RU"/>
        </w:rPr>
        <w:t xml:space="preserve"> </w:t>
      </w:r>
      <w:r>
        <w:rPr>
          <w:lang w:eastAsia="ru-RU"/>
        </w:rPr>
        <w:t>автоматы</w:t>
      </w:r>
      <w:r w:rsidRPr="00467FB8">
        <w:rPr>
          <w:lang w:eastAsia="ru-RU"/>
        </w:rPr>
        <w:t xml:space="preserve"> </w:t>
      </w:r>
      <w:r>
        <w:rPr>
          <w:lang w:eastAsia="ru-RU"/>
        </w:rPr>
        <w:t>не</w:t>
      </w:r>
      <w:r w:rsidRPr="00467FB8">
        <w:rPr>
          <w:lang w:eastAsia="ru-RU"/>
        </w:rPr>
        <w:t xml:space="preserve"> </w:t>
      </w:r>
      <w:r>
        <w:rPr>
          <w:lang w:eastAsia="ru-RU"/>
        </w:rPr>
        <w:t>являются</w:t>
      </w:r>
      <w:r w:rsidRPr="00467FB8">
        <w:rPr>
          <w:lang w:eastAsia="ru-RU"/>
        </w:rPr>
        <w:t xml:space="preserve"> </w:t>
      </w:r>
      <w:r>
        <w:rPr>
          <w:lang w:eastAsia="ru-RU"/>
        </w:rPr>
        <w:t>полными</w:t>
      </w:r>
      <w:r w:rsidRPr="00467FB8">
        <w:rPr>
          <w:lang w:eastAsia="ru-RU"/>
        </w:rPr>
        <w:t xml:space="preserve"> </w:t>
      </w:r>
      <w:r>
        <w:rPr>
          <w:lang w:eastAsia="ru-RU"/>
        </w:rPr>
        <w:t>по</w:t>
      </w:r>
      <w:r w:rsidRPr="00467FB8">
        <w:rPr>
          <w:lang w:eastAsia="ru-RU"/>
        </w:rPr>
        <w:t xml:space="preserve"> </w:t>
      </w:r>
      <w:r>
        <w:rPr>
          <w:lang w:eastAsia="ru-RU"/>
        </w:rPr>
        <w:t>Тьюрингу</w:t>
      </w:r>
      <w:r w:rsidR="00B30ADC" w:rsidRPr="00467FB8">
        <w:rPr>
          <w:lang w:eastAsia="ru-RU"/>
        </w:rPr>
        <w:t xml:space="preserve"> [</w:t>
      </w:r>
      <w:r w:rsidR="00467FB8" w:rsidRPr="00467FB8">
        <w:rPr>
          <w:lang w:eastAsia="ru-RU"/>
        </w:rPr>
        <w:t>13</w:t>
      </w:r>
      <w:r w:rsidR="00B30ADC" w:rsidRPr="00467FB8">
        <w:rPr>
          <w:lang w:eastAsia="ru-RU"/>
        </w:rPr>
        <w:t>]</w:t>
      </w:r>
      <w:r w:rsidRPr="00467FB8">
        <w:rPr>
          <w:lang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lastRenderedPageBreak/>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00467FB8" w:rsidRPr="00467FB8">
        <w:t>19</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bookmarkStart w:id="49" w:name="_Toc484476541"/>
      <w:r>
        <w:rPr>
          <w:lang w:eastAsia="ru-RU"/>
        </w:rPr>
        <w:t>Иерархические конечные автоматы</w:t>
      </w:r>
      <w:bookmarkEnd w:id="49"/>
    </w:p>
    <w:p w:rsidR="000E06E3" w:rsidRDefault="000E06E3" w:rsidP="000E06E3">
      <w:pPr>
        <w:pStyle w:val="AwesomeStyle"/>
        <w:rPr>
          <w:lang w:eastAsia="ru-RU"/>
        </w:rPr>
      </w:pPr>
      <w:r>
        <w:rPr>
          <w:lang w:eastAsia="ru-RU"/>
        </w:rPr>
        <w:t>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4">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50"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50"/>
      <w:r w:rsidR="00230573">
        <w:rPr>
          <w:lang w:eastAsia="ru-RU"/>
        </w:rPr>
        <w:t xml:space="preserve"> </w:t>
      </w:r>
      <w:r w:rsidR="00230573" w:rsidRPr="00E27A30">
        <w:t>–</w:t>
      </w:r>
      <w:r>
        <w:rPr>
          <w:lang w:eastAsia="ru-RU"/>
        </w:rPr>
        <w:t xml:space="preserve">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lastRenderedPageBreak/>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bookmarkStart w:id="51" w:name="_Toc484476542"/>
      <w:r>
        <w:rPr>
          <w:lang w:eastAsia="ru-RU"/>
        </w:rPr>
        <w:t>Конечные автоматы с магазинной памятью</w:t>
      </w:r>
      <w:bookmarkEnd w:id="51"/>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w:t>
      </w:r>
      <w:r w:rsidR="00467FB8" w:rsidRPr="00467FB8">
        <w:rPr>
          <w:lang w:eastAsia="ru-RU"/>
        </w:rPr>
        <w:t>2</w:t>
      </w:r>
      <w:r w:rsidRPr="00BF21A0">
        <w:rPr>
          <w:lang w:eastAsia="ru-RU"/>
        </w:rPr>
        <w:t>]</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bookmarkStart w:id="52" w:name="_Toc484476543"/>
      <w:r>
        <w:t>Вероятностные конечные автоматы</w:t>
      </w:r>
      <w:bookmarkEnd w:id="52"/>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lastRenderedPageBreak/>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bookmarkStart w:id="53" w:name="_Toc484476544"/>
      <w:r>
        <w:t>Нечеткие конечные автоматы</w:t>
      </w:r>
      <w:bookmarkEnd w:id="53"/>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467FB8" w:rsidRPr="00467FB8">
        <w:t>7</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 xml:space="preserve">некоторому </w:t>
      </w:r>
      <w:r>
        <w:rPr>
          <w:rFonts w:cs="Times New Roman"/>
          <w:lang w:eastAsia="ru-RU"/>
        </w:rPr>
        <w:lastRenderedPageBreak/>
        <w:t>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8626F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8626F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w:t>
      </w:r>
      <w:r>
        <w:lastRenderedPageBreak/>
        <w:t xml:space="preserve">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bookmarkStart w:id="54" w:name="_Toc484476545"/>
      <w:r>
        <w:t>Деревья поведения</w:t>
      </w:r>
      <w:bookmarkEnd w:id="54"/>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467FB8" w:rsidRPr="00467FB8">
        <w:t>25</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00467FB8" w:rsidRPr="00467FB8">
        <w:t>15</w:t>
      </w:r>
      <w:r w:rsidRPr="003A6421">
        <w:t>]</w:t>
      </w:r>
      <w:r>
        <w:t>:</w:t>
      </w:r>
    </w:p>
    <w:p w:rsidR="00CF4F26" w:rsidRDefault="00CF4F26" w:rsidP="009B67D1">
      <w:pPr>
        <w:pStyle w:val="AwesomeStyle"/>
        <w:numPr>
          <w:ilvl w:val="0"/>
          <w:numId w:val="8"/>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t xml:space="preserve">На рисунке </w:t>
      </w:r>
      <w:r w:rsidR="004C75A5">
        <w:fldChar w:fldCharType="begin"/>
      </w:r>
      <w:r w:rsidR="004C75A5">
        <w:instrText xml:space="preserve"> REF _Ref477098165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5" o:title=""/>
          </v:shape>
          <o:OLEObject Type="Embed" ProgID="Visio.Drawing.15" ShapeID="_x0000_i1027" DrawAspect="Content" ObjectID="_1558223454" r:id="rId26"/>
        </w:object>
      </w:r>
    </w:p>
    <w:p w:rsidR="00AE5ADB" w:rsidRPr="001778B8" w:rsidRDefault="00AE5ADB" w:rsidP="00AE5ADB">
      <w:pPr>
        <w:pStyle w:val="ImageName"/>
      </w:pPr>
      <w:bookmarkStart w:id="55" w:name="_Ref477098165"/>
      <w:bookmarkStart w:id="56" w:name="_Ref477098162"/>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55"/>
      <w:r w:rsidR="00230573">
        <w:t xml:space="preserve"> </w:t>
      </w:r>
      <w:r w:rsidR="00230573" w:rsidRPr="00E27A30">
        <w:t>–</w:t>
      </w:r>
      <w:r>
        <w:t xml:space="preserve"> Пример дерева поведения</w:t>
      </w:r>
      <w:bookmarkEnd w:id="56"/>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bookmarkStart w:id="57" w:name="_Toc484476546"/>
      <w:r>
        <w:lastRenderedPageBreak/>
        <w:t>Преимущества и недостатки деревьев поведения</w:t>
      </w:r>
      <w:bookmarkEnd w:id="57"/>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467FB8" w:rsidRPr="00467FB8">
        <w:t>18, 20</w:t>
      </w:r>
      <w:r w:rsidR="00AE5ADB" w:rsidRPr="00AE5ADB">
        <w:t xml:space="preserve">, </w:t>
      </w:r>
      <w:r w:rsidR="00467FB8" w:rsidRPr="00467FB8">
        <w:t>21</w:t>
      </w:r>
      <w:r w:rsidR="00AE5ADB" w:rsidRPr="00AE5ADB">
        <w:t xml:space="preserve">, </w:t>
      </w:r>
      <w:r w:rsidR="00467FB8" w:rsidRPr="00467FB8">
        <w:t>24</w:t>
      </w:r>
      <w:r w:rsidR="00AE5ADB" w:rsidRPr="00AE5ADB">
        <w:t>].</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467FB8" w:rsidRPr="00467FB8">
        <w:t>14</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w:t>
      </w:r>
      <w:r>
        <w:lastRenderedPageBreak/>
        <w:t>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bookmarkStart w:id="58" w:name="_Toc484476547"/>
      <w:r>
        <w:t>Нейронные сети</w:t>
      </w:r>
      <w:bookmarkEnd w:id="58"/>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w:t>
      </w:r>
      <w:bookmarkStart w:id="59" w:name="_Toc484476548"/>
      <w:r>
        <w:t>Модель нейрона</w:t>
      </w:r>
      <w:bookmarkEnd w:id="59"/>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r w:rsidR="00467FB8" w:rsidRPr="00467FB8">
        <w:t>7</w:t>
      </w:r>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3</w:t>
      </w:r>
      <w:r w:rsidR="004C75A5">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w:t>
      </w:r>
      <w:r w:rsidR="00DB2811">
        <w:rPr>
          <w:rFonts w:eastAsiaTheme="minorEastAsia"/>
        </w:rPr>
        <w:lastRenderedPageBreak/>
        <w:t>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7">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0"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60"/>
      <w:r w:rsidR="00230573">
        <w:rPr>
          <w:lang w:eastAsia="ru-RU"/>
        </w:rPr>
        <w:t xml:space="preserve"> </w:t>
      </w:r>
      <w:r w:rsidR="00230573" w:rsidRPr="00E27A30">
        <w:t>–</w:t>
      </w:r>
      <w:r>
        <w:rPr>
          <w:lang w:eastAsia="ru-RU"/>
        </w:rPr>
        <w:t xml:space="preserve">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lastRenderedPageBreak/>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8">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1"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4</w:t>
      </w:r>
      <w:r w:rsidR="00E27A30">
        <w:rPr>
          <w:lang w:eastAsia="ru-RU"/>
        </w:rPr>
        <w:fldChar w:fldCharType="end"/>
      </w:r>
      <w:bookmarkEnd w:id="61"/>
      <w:r w:rsidR="00230573">
        <w:rPr>
          <w:lang w:eastAsia="ru-RU"/>
        </w:rPr>
        <w:t xml:space="preserve"> </w:t>
      </w:r>
      <w:r w:rsidR="00230573" w:rsidRPr="00E27A30">
        <w:t>–</w:t>
      </w:r>
      <w:r w:rsidR="00230573">
        <w:rPr>
          <w:lang w:eastAsia="ru-RU"/>
        </w:rPr>
        <w:t xml:space="preserve">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AA34C4">
      <w:pPr>
        <w:pStyle w:val="AwesomeStyle"/>
        <w:numPr>
          <w:ilvl w:val="0"/>
          <w:numId w:val="21"/>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AA34C4">
      <w:pPr>
        <w:pStyle w:val="AwesomeStyle"/>
        <w:numPr>
          <w:ilvl w:val="0"/>
          <w:numId w:val="21"/>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AA34C4">
      <w:pPr>
        <w:pStyle w:val="AwesomeStyle"/>
        <w:numPr>
          <w:ilvl w:val="0"/>
          <w:numId w:val="21"/>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AA34C4">
      <w:pPr>
        <w:pStyle w:val="AwesomeStyle"/>
        <w:numPr>
          <w:ilvl w:val="0"/>
          <w:numId w:val="21"/>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lastRenderedPageBreak/>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bookmarkStart w:id="62" w:name="_Toc484476549"/>
      <w:r>
        <w:t>Перцептрон</w:t>
      </w:r>
      <w:bookmarkEnd w:id="62"/>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w:t>
      </w:r>
      <w:bookmarkStart w:id="63" w:name="_Toc484476550"/>
      <w:r>
        <w:t>Многослойный перцептрон</w:t>
      </w:r>
      <w:bookmarkEnd w:id="63"/>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9">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4"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5</w:t>
      </w:r>
      <w:r w:rsidR="00E27A30">
        <w:rPr>
          <w:lang w:eastAsia="ru-RU"/>
        </w:rPr>
        <w:fldChar w:fldCharType="end"/>
      </w:r>
      <w:bookmarkEnd w:id="64"/>
      <w:r w:rsidR="00230573">
        <w:rPr>
          <w:lang w:eastAsia="ru-RU"/>
        </w:rPr>
        <w:t xml:space="preserve"> </w:t>
      </w:r>
      <w:r w:rsidR="00230573" w:rsidRPr="00E27A30">
        <w:t>–</w:t>
      </w:r>
      <w:r w:rsidR="00230573">
        <w:rPr>
          <w:lang w:eastAsia="ru-RU"/>
        </w:rPr>
        <w:t xml:space="preserve">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r w:rsidR="00467FB8" w:rsidRPr="00467FB8">
        <w:t>7</w:t>
      </w:r>
      <w:r w:rsidR="00491BFA" w:rsidRPr="00D6460D">
        <w:t>].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 xml:space="preserve">слоя соединены со всеми входами следующего. В зависимости от задач некоторые </w:t>
      </w:r>
      <w:r>
        <w:lastRenderedPageBreak/>
        <w:t>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w:t>
      </w:r>
      <w:bookmarkStart w:id="65" w:name="_Toc484476551"/>
      <w:r>
        <w:t>Обучение перцептрона</w:t>
      </w:r>
      <w:bookmarkEnd w:id="65"/>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467FB8" w:rsidRPr="00467FB8">
        <w:t>25</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8626F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w:t>
      </w:r>
      <w:r w:rsidR="00C117B0">
        <w:lastRenderedPageBreak/>
        <w:t xml:space="preserve">выход отличается от полученного. </w:t>
      </w:r>
      <w:r>
        <w:t>Для выходных нейронов функция ошибки</w:t>
      </w:r>
      <w:r w:rsidR="000A14C8">
        <w:t xml:space="preserve"> имеет вид:</w:t>
      </w:r>
    </w:p>
    <w:p w:rsidR="000A14C8" w:rsidRDefault="008626F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8626F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bookmarkStart w:id="66" w:name="_Toc484476552"/>
      <w:r w:rsidR="00E869FF">
        <w:rPr>
          <w:lang w:eastAsia="ru-RU"/>
        </w:rPr>
        <w:t>Обучение с ослабленным контролем</w:t>
      </w:r>
      <w:bookmarkEnd w:id="66"/>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w:t>
      </w:r>
      <w:r>
        <w:rPr>
          <w:lang w:eastAsia="ru-RU"/>
        </w:rPr>
        <w:lastRenderedPageBreak/>
        <w:t xml:space="preserve">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w:t>
      </w:r>
      <w:bookmarkStart w:id="67" w:name="_Toc484476553"/>
      <w:r>
        <w:rPr>
          <w:lang w:eastAsia="ru-RU"/>
        </w:rPr>
        <w:t>Применение нейронных сетей в компьютерных играх</w:t>
      </w:r>
      <w:bookmarkEnd w:id="67"/>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Default="006130C6" w:rsidP="00845028">
      <w:pPr>
        <w:pStyle w:val="AwesomeStyle"/>
      </w:pPr>
      <w:r w:rsidRPr="00467FB8">
        <w:t xml:space="preserve">4 </w:t>
      </w:r>
      <w:r w:rsidRPr="00845028">
        <w:t>ноября</w:t>
      </w:r>
      <w:r w:rsidRPr="00467FB8">
        <w:t xml:space="preserve"> 2016 </w:t>
      </w:r>
      <w:r w:rsidRPr="00845028">
        <w:t>года</w:t>
      </w:r>
      <w:r w:rsidRPr="00467FB8">
        <w:t xml:space="preserve"> </w:t>
      </w:r>
      <w:r w:rsidRPr="00845028">
        <w:rPr>
          <w:lang w:val="en-US"/>
        </w:rPr>
        <w:t>Google</w:t>
      </w:r>
      <w:r w:rsidRPr="00467FB8">
        <w:t xml:space="preserve"> </w:t>
      </w:r>
      <w:r w:rsidRPr="00845028">
        <w:t>и</w:t>
      </w:r>
      <w:r w:rsidRPr="00467FB8">
        <w:t xml:space="preserve"> </w:t>
      </w:r>
      <w:r w:rsidRPr="00845028">
        <w:rPr>
          <w:lang w:val="en-US"/>
        </w:rPr>
        <w:t>Blizzard</w:t>
      </w:r>
      <w:r w:rsidRPr="00467FB8">
        <w:t xml:space="preserve"> </w:t>
      </w:r>
      <w:r w:rsidRPr="00845028">
        <w:t>объявили</w:t>
      </w:r>
      <w:r w:rsidRPr="00467FB8">
        <w:t xml:space="preserve"> </w:t>
      </w:r>
      <w:r w:rsidRPr="00845028">
        <w:t>о</w:t>
      </w:r>
      <w:r w:rsidRPr="00467FB8">
        <w:t xml:space="preserve"> </w:t>
      </w:r>
      <w:r w:rsidRPr="00845028">
        <w:t>сотрудничестве</w:t>
      </w:r>
      <w:r w:rsidRPr="00467FB8">
        <w:t xml:space="preserve">: </w:t>
      </w:r>
      <w:r w:rsidRPr="00845028">
        <w:t>использовании</w:t>
      </w:r>
      <w:r w:rsidRPr="00467FB8">
        <w:t xml:space="preserve"> </w:t>
      </w:r>
      <w:r w:rsidRPr="00845028">
        <w:t>платформы</w:t>
      </w:r>
      <w:r w:rsidRPr="00467FB8">
        <w:t xml:space="preserve"> </w:t>
      </w:r>
      <w:r w:rsidRPr="00845028">
        <w:rPr>
          <w:lang w:val="en-US"/>
        </w:rPr>
        <w:t>DeepMind</w:t>
      </w:r>
      <w:r w:rsidRPr="00467FB8">
        <w:t xml:space="preserve"> </w:t>
      </w:r>
      <w:r w:rsidRPr="00845028">
        <w:t>для</w:t>
      </w:r>
      <w:r w:rsidRPr="00467FB8">
        <w:t xml:space="preserve"> </w:t>
      </w:r>
      <w:r w:rsidRPr="00845028">
        <w:t>игры</w:t>
      </w:r>
      <w:r w:rsidRPr="00467FB8">
        <w:t xml:space="preserve"> </w:t>
      </w:r>
      <w:r w:rsidRPr="00845028">
        <w:t>в</w:t>
      </w:r>
      <w:r w:rsidRPr="00467FB8">
        <w:t xml:space="preserve"> </w:t>
      </w:r>
      <w:r w:rsidR="00845028" w:rsidRPr="00845028">
        <w:rPr>
          <w:lang w:val="en-US"/>
        </w:rPr>
        <w:t>Starc</w:t>
      </w:r>
      <w:r w:rsidRPr="00845028">
        <w:rPr>
          <w:lang w:val="en-US"/>
        </w:rPr>
        <w:t>raft</w:t>
      </w:r>
      <w:r w:rsidRPr="00467FB8">
        <w:t xml:space="preserve"> 2 [</w:t>
      </w:r>
      <w:r w:rsidR="00467FB8" w:rsidRPr="00467FB8">
        <w:t>17</w:t>
      </w:r>
      <w:r w:rsidRPr="00467FB8">
        <w:t xml:space="preserve">].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r w:rsidRPr="00D270D4">
        <w:t>BiCNet</w:t>
      </w:r>
      <w:r>
        <w:rPr>
          <w:lang w:val="en-US"/>
        </w:rPr>
        <w:t xml:space="preserve"> </w:t>
      </w:r>
      <w:r>
        <w:t xml:space="preserve">и </w:t>
      </w:r>
      <w:r>
        <w:rPr>
          <w:lang w:val="en-US"/>
        </w:rPr>
        <w:t>Starcraft</w:t>
      </w:r>
    </w:p>
    <w:p w:rsidR="00D270D4" w:rsidRPr="00070DA9" w:rsidRDefault="00D270D4" w:rsidP="00D270D4">
      <w:pPr>
        <w:pStyle w:val="AwesomeStyle"/>
      </w:pPr>
      <w:r>
        <w:t>Нейронная</w:t>
      </w:r>
      <w:r w:rsidRPr="00D270D4">
        <w:t xml:space="preserve"> </w:t>
      </w:r>
      <w:r>
        <w:t>сеть</w:t>
      </w:r>
      <w:r w:rsidRPr="00D270D4">
        <w:t xml:space="preserve"> </w:t>
      </w:r>
      <w:r w:rsidRPr="00D270D4">
        <w:rPr>
          <w:lang w:val="en-US"/>
        </w:rPr>
        <w:t>BiCNet</w:t>
      </w:r>
      <w:r w:rsidRPr="00D270D4">
        <w:t xml:space="preserve"> (</w:t>
      </w:r>
      <w:r w:rsidRPr="00D270D4">
        <w:rPr>
          <w:lang w:val="en-US"/>
        </w:rPr>
        <w:t>multiagent</w:t>
      </w:r>
      <w:r w:rsidRPr="00D270D4">
        <w:t xml:space="preserve"> </w:t>
      </w:r>
      <w:r w:rsidRPr="00D270D4">
        <w:rPr>
          <w:lang w:val="en-US"/>
        </w:rPr>
        <w:t>bidirectionally</w:t>
      </w:r>
      <w:r w:rsidRPr="00D270D4">
        <w:t>-</w:t>
      </w:r>
      <w:r w:rsidRPr="00D270D4">
        <w:rPr>
          <w:lang w:val="en-US"/>
        </w:rPr>
        <w:t>coordinated</w:t>
      </w:r>
      <w:r>
        <w:t xml:space="preserve"> network)</w:t>
      </w:r>
      <w:r w:rsidRPr="00D270D4">
        <w:t>, разработанная Alibaba Group</w:t>
      </w:r>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r w:rsidR="00467FB8" w:rsidRPr="00467FB8">
        <w:t>28</w:t>
      </w:r>
      <w:r w:rsidR="00070DA9" w:rsidRPr="00070DA9">
        <w:t>]</w:t>
      </w:r>
      <w:r w:rsidR="00070DA9">
        <w:t xml:space="preserve">. В качестве тестового сценария они использовали управление отрядом в игре </w:t>
      </w:r>
      <w:r w:rsidR="00070DA9">
        <w:rPr>
          <w:lang w:val="en-US"/>
        </w:rPr>
        <w:t>Starcraft</w:t>
      </w:r>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467FB8" w:rsidRPr="00467FB8">
        <w:rPr>
          <w:lang w:eastAsia="ru-RU"/>
        </w:rPr>
        <w:t>10</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lastRenderedPageBreak/>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467FB8">
        <w:rPr>
          <w:lang w:val="en-US"/>
        </w:rPr>
        <w:t>9</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sidR="00467FB8" w:rsidRPr="00467FB8">
        <w:t>29</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lastRenderedPageBreak/>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bookmarkStart w:id="68" w:name="_Toc484476554"/>
      <w:r w:rsidR="00E63642">
        <w:t>Преимущества и недостатки нейронных сетей</w:t>
      </w:r>
      <w:bookmarkEnd w:id="68"/>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w:t>
      </w:r>
      <w:r>
        <w:lastRenderedPageBreak/>
        <w:t>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467FB8" w:rsidRPr="00467FB8">
        <w:t>23</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bookmarkStart w:id="69" w:name="_Toc484476555"/>
      <w:r>
        <w:lastRenderedPageBreak/>
        <w:t>Общие компоненты, не зависящие от метода принятия решений</w:t>
      </w:r>
      <w:bookmarkEnd w:id="69"/>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B919E7" w:rsidRPr="00B919E7">
        <w:rPr>
          <w:vanish/>
        </w:rPr>
        <w:t xml:space="preserve">Рисунок </w:t>
      </w:r>
      <w:r w:rsidR="00B919E7">
        <w:rPr>
          <w:noProof/>
        </w:rPr>
        <w:t>1</w:t>
      </w:r>
      <w:r w:rsidR="00B919E7">
        <w:t>.</w:t>
      </w:r>
      <w:r w:rsidR="00B919E7">
        <w:rPr>
          <w:noProof/>
        </w:rPr>
        <w:t>1</w:t>
      </w:r>
      <w:r w:rsidR="001A0996">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B919E7">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bookmarkStart w:id="70" w:name="_Toc484476556"/>
      <w:r>
        <w:t>Интерфейс управления персонажем</w:t>
      </w:r>
      <w:bookmarkEnd w:id="70"/>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71" w:name="_MON_1549741286"/>
    <w:bookmarkEnd w:id="71"/>
    <w:p w:rsidR="005A4212" w:rsidRDefault="005A4212" w:rsidP="00302D52">
      <w:pPr>
        <w:pStyle w:val="AwesomeStyle"/>
      </w:pPr>
      <w:r w:rsidRPr="00293609">
        <w:object w:dxaOrig="9689" w:dyaOrig="1557">
          <v:shape id="_x0000_i1028" type="#_x0000_t75" style="width:484.5pt;height:77.25pt" o:ole="">
            <v:imagedata r:id="rId30" o:title=""/>
          </v:shape>
          <o:OLEObject Type="Embed" ProgID="Word.OpenDocumentText.12" ShapeID="_x0000_i1028" DrawAspect="Content" ObjectID="_1558223455" r:id="rId31"/>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bookmarkStart w:id="72" w:name="_Toc484476557"/>
      <w:r>
        <w:t>Движение</w:t>
      </w:r>
      <w:bookmarkEnd w:id="72"/>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r>
        <w:rPr>
          <w:lang w:val="en-US"/>
        </w:rPr>
        <w:t>NavMesh</w:t>
      </w:r>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B919E7" w:rsidRPr="00B919E7">
        <w:rPr>
          <w:vanish/>
        </w:rPr>
        <w:t xml:space="preserve">Рисунок </w:t>
      </w:r>
      <w:r w:rsidR="00B919E7">
        <w:rPr>
          <w:noProof/>
        </w:rPr>
        <w:t>3</w:t>
      </w:r>
      <w:r w:rsidR="00B919E7">
        <w:t>.</w:t>
      </w:r>
      <w:r w:rsidR="00B919E7">
        <w:rPr>
          <w:noProof/>
        </w:rPr>
        <w:t>2</w:t>
      </w:r>
      <w:r>
        <w:fldChar w:fldCharType="end"/>
      </w:r>
      <w:r w:rsidRPr="003650BE">
        <w:t>.</w:t>
      </w:r>
      <w:r w:rsidR="008B1355">
        <w:t xml:space="preserve"> Код компонента, отвечающего за движение агента, приведен в приложении 1.</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2" o:title=""/>
          </v:shape>
          <o:OLEObject Type="Embed" ProgID="Visio.Drawing.15" ShapeID="_x0000_i1029" DrawAspect="Content" ObjectID="_1558223456" r:id="rId33"/>
        </w:object>
      </w:r>
    </w:p>
    <w:p w:rsidR="003650BE" w:rsidRPr="00193B83" w:rsidRDefault="003650BE" w:rsidP="003650BE">
      <w:pPr>
        <w:pStyle w:val="ImageName"/>
        <w:rPr>
          <w:lang w:eastAsia="ru-RU"/>
        </w:rPr>
      </w:pPr>
      <w:bookmarkStart w:id="73"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73"/>
      <w:r w:rsidR="00230573">
        <w:rPr>
          <w:lang w:eastAsia="ru-RU"/>
        </w:rPr>
        <w:t xml:space="preserve"> </w:t>
      </w:r>
      <w:r w:rsidR="00230573" w:rsidRPr="00E27A30">
        <w:t>–</w:t>
      </w:r>
      <w:r w:rsidR="00A87527">
        <w:rPr>
          <w:lang w:eastAsia="ru-RU"/>
        </w:rPr>
        <w:t xml:space="preserve">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4">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74" w:name="_Ref480631964"/>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74"/>
      <w:r w:rsidR="00230573">
        <w:t xml:space="preserve"> </w:t>
      </w:r>
      <w:r w:rsidR="00230573" w:rsidRPr="00E27A30">
        <w:t>–</w:t>
      </w:r>
      <w:r>
        <w:t xml:space="preserve"> Пример навигационной сетки для п</w:t>
      </w:r>
      <w:r w:rsidR="00230573">
        <w:t>оиска пути и обхода препятствий</w:t>
      </w:r>
    </w:p>
    <w:p w:rsidR="003650BE" w:rsidRDefault="003650BE" w:rsidP="001F3B17">
      <w:pPr>
        <w:pStyle w:val="AwesomeStyle"/>
      </w:pPr>
    </w:p>
    <w:p w:rsidR="00CA3D42" w:rsidRDefault="00CA3D42" w:rsidP="009654C2">
      <w:pPr>
        <w:pStyle w:val="2"/>
      </w:pPr>
      <w:bookmarkStart w:id="75" w:name="_Toc484476558"/>
      <w:r>
        <w:t>Прицеливание и стрельба</w:t>
      </w:r>
      <w:bookmarkEnd w:id="75"/>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3</w:t>
      </w:r>
      <w:r w:rsidR="003F15F8">
        <w:rPr>
          <w:lang w:val="en-US"/>
        </w:rPr>
        <w:fldChar w:fldCharType="end"/>
      </w:r>
      <w:r w:rsidR="00A87527" w:rsidRPr="00A87527">
        <w:t>.</w:t>
      </w:r>
      <w:r w:rsidR="008B1355">
        <w:t xml:space="preserve"> Код компонента, отвечающего за прицеливание и стрельбу, приведен в приложении 2.</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5" o:title=""/>
          </v:shape>
          <o:OLEObject Type="Embed" ProgID="Visio.Drawing.15" ShapeID="_x0000_i1030" DrawAspect="Content" ObjectID="_1558223457" r:id="rId36"/>
        </w:object>
      </w:r>
    </w:p>
    <w:p w:rsidR="00A87527" w:rsidRPr="00193B83" w:rsidRDefault="00A87527" w:rsidP="00A87527">
      <w:pPr>
        <w:pStyle w:val="ImageName"/>
        <w:rPr>
          <w:lang w:eastAsia="ru-RU"/>
        </w:rPr>
      </w:pPr>
      <w:bookmarkStart w:id="76"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76"/>
      <w:r w:rsidR="00230573">
        <w:rPr>
          <w:lang w:eastAsia="ru-RU"/>
        </w:rPr>
        <w:t xml:space="preserve"> </w:t>
      </w:r>
      <w:r w:rsidR="00230573" w:rsidRPr="00E27A30">
        <w:t>–</w:t>
      </w:r>
      <w:r>
        <w:rPr>
          <w:lang w:eastAsia="ru-RU"/>
        </w:rPr>
        <w:t xml:space="preserve"> Блок-схема алгоритма работы компонента </w:t>
      </w:r>
      <w:r>
        <w:rPr>
          <w:lang w:val="en-US" w:eastAsia="ru-RU"/>
        </w:rPr>
        <w:t>Shooting</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626FB"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8626FB"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7" o:title=""/>
          </v:shape>
          <o:OLEObject Type="Embed" ProgID="Visio.Drawing.15" ShapeID="_x0000_i1031" DrawAspect="Content" ObjectID="_1558223458" r:id="rId38"/>
        </w:object>
      </w:r>
    </w:p>
    <w:p w:rsidR="00833060" w:rsidRDefault="00833060" w:rsidP="00833060">
      <w:pPr>
        <w:pStyle w:val="ImageName"/>
        <w:rPr>
          <w:lang w:eastAsia="ru-RU"/>
        </w:rPr>
      </w:pPr>
      <w:bookmarkStart w:id="77"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77"/>
      <w:r w:rsidR="00230573">
        <w:rPr>
          <w:lang w:eastAsia="ru-RU"/>
        </w:rPr>
        <w:t xml:space="preserve"> </w:t>
      </w:r>
      <w:r w:rsidR="00230573" w:rsidRPr="00E27A30">
        <w:t>–</w:t>
      </w:r>
      <w:r w:rsidR="00230573">
        <w:rPr>
          <w:lang w:eastAsia="ru-RU"/>
        </w:rPr>
        <w:t xml:space="preserve"> Расчет упреждения</w:t>
      </w:r>
    </w:p>
    <w:p w:rsidR="00833060" w:rsidRDefault="00833060" w:rsidP="00833060">
      <w:pPr>
        <w:pStyle w:val="AwesomeStyle"/>
        <w:rPr>
          <w:lang w:eastAsia="ru-RU"/>
        </w:rPr>
      </w:pPr>
    </w:p>
    <w:p w:rsidR="009D0B99" w:rsidRDefault="009D0B99" w:rsidP="009654C2">
      <w:pPr>
        <w:pStyle w:val="2"/>
      </w:pPr>
      <w:bookmarkStart w:id="78" w:name="_Toc484476559"/>
      <w:r>
        <w:t>Состояние персонажа</w:t>
      </w:r>
      <w:bookmarkEnd w:id="78"/>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B919E7" w:rsidRPr="00B919E7">
        <w:rPr>
          <w:vanish/>
        </w:rPr>
        <w:t xml:space="preserve">Таблица </w:t>
      </w:r>
      <w:r w:rsidR="00B919E7" w:rsidRPr="00B919E7">
        <w:rPr>
          <w:noProof/>
        </w:rPr>
        <w:t>3</w:t>
      </w:r>
      <w:r w:rsidR="00B919E7" w:rsidRPr="00B919E7">
        <w:t>.</w:t>
      </w:r>
      <w:r w:rsidR="00B919E7" w:rsidRPr="00B919E7">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79"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B919E7">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B919E7">
        <w:rPr>
          <w:noProof/>
          <w:lang w:val="en-US"/>
        </w:rPr>
        <w:t>1</w:t>
      </w:r>
      <w:r w:rsidR="007A0945">
        <w:rPr>
          <w:lang w:val="en-US"/>
        </w:rPr>
        <w:fldChar w:fldCharType="end"/>
      </w:r>
      <w:bookmarkEnd w:id="79"/>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307"/>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 xml:space="preserve">Используется в качестве индекса персонажа, чтобы различать их при обновлении графического интерфейса. </w:t>
            </w:r>
            <w:r>
              <w:lastRenderedPageBreak/>
              <w:t>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Dead</w:t>
            </w:r>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movementDirection</w:t>
            </w:r>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InCover</w:t>
            </w:r>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NearCover</w:t>
            </w:r>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EnemyVisible</w:t>
            </w:r>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distanceToEnemy</w:t>
            </w:r>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r>
              <w:rPr>
                <w:lang w:val="en-US"/>
              </w:rPr>
              <w:t>lastEnemyPosition</w:t>
            </w:r>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r>
              <w:rPr>
                <w:lang w:val="en-US"/>
              </w:rPr>
              <w:t>CharacterState</w:t>
            </w:r>
          </w:p>
        </w:tc>
        <w:tc>
          <w:tcPr>
            <w:tcW w:w="2268" w:type="dxa"/>
          </w:tcPr>
          <w:p w:rsidR="00A7683C" w:rsidRPr="00B60A85" w:rsidRDefault="00A7683C" w:rsidP="009D0B99">
            <w:pPr>
              <w:pStyle w:val="AwesomeStyle"/>
              <w:ind w:firstLine="0"/>
            </w:pPr>
            <w:r>
              <w:rPr>
                <w:lang w:val="en-US"/>
              </w:rPr>
              <w:t>enemyState</w:t>
            </w:r>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bookmarkStart w:id="80" w:name="_Toc484476560"/>
      <w:r>
        <w:t>Анализ местности</w:t>
      </w:r>
      <w:bookmarkEnd w:id="80"/>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67FB8" w:rsidRPr="00467FB8">
        <w:t>22, 26, 31</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sidR="00467FB8" w:rsidRPr="00467FB8">
        <w:t>3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5</w:t>
      </w:r>
      <w:r w:rsidR="00B751F5">
        <w:fldChar w:fldCharType="end"/>
      </w:r>
      <w:r>
        <w:t xml:space="preserve">). Для этого каждая точка оценивается по ряду критериев: обзор из данной точки, защищенность, освещенность, может ли противник </w:t>
      </w:r>
      <w:r>
        <w:lastRenderedPageBreak/>
        <w:t xml:space="preserve">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9">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81"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81"/>
      <w:r w:rsidR="00230573">
        <w:rPr>
          <w:lang w:eastAsia="ru-RU"/>
        </w:rPr>
        <w:t xml:space="preserve"> </w:t>
      </w:r>
      <w:r w:rsidR="00230573" w:rsidRPr="00E27A30">
        <w:t>–</w:t>
      </w:r>
      <w:r>
        <w:rPr>
          <w:lang w:eastAsia="ru-RU"/>
        </w:rPr>
        <w:t xml:space="preserve"> Карта оценок позиций для</w:t>
      </w:r>
      <w:r w:rsidR="00230573">
        <w:rPr>
          <w:lang w:eastAsia="ru-RU"/>
        </w:rPr>
        <w:t xml:space="preserve">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00467FB8" w:rsidRPr="00467FB8">
        <w:t>22</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82"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82"/>
      <w:r w:rsidR="00230573">
        <w:rPr>
          <w:lang w:eastAsia="ru-RU"/>
        </w:rPr>
        <w:t xml:space="preserve"> </w:t>
      </w:r>
      <w:r w:rsidR="00230573" w:rsidRPr="00E27A30">
        <w:t>–</w:t>
      </w:r>
      <w:r>
        <w:rPr>
          <w:lang w:eastAsia="ru-RU"/>
        </w:rPr>
        <w:t xml:space="preserve"> </w:t>
      </w:r>
      <w:r w:rsidR="00807858">
        <w:rPr>
          <w:lang w:eastAsia="ru-RU"/>
        </w:rPr>
        <w:t>Карта расстояний до стен</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3"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bookmarkEnd w:id="83"/>
      <w:r w:rsidR="00230573">
        <w:rPr>
          <w:lang w:eastAsia="ru-RU"/>
        </w:rPr>
        <w:t xml:space="preserve"> </w:t>
      </w:r>
      <w:r w:rsidR="00230573" w:rsidRPr="00E27A30">
        <w:t>–</w:t>
      </w:r>
      <w:r>
        <w:rPr>
          <w:lang w:eastAsia="ru-RU"/>
        </w:rPr>
        <w:t xml:space="preserve"> Карта расстояний до выхода</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4"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bookmarkEnd w:id="84"/>
      <w:r w:rsidR="00230573">
        <w:rPr>
          <w:lang w:eastAsia="ru-RU"/>
        </w:rPr>
        <w:t xml:space="preserve"> </w:t>
      </w:r>
      <w:r w:rsidR="00230573" w:rsidRPr="00E27A30">
        <w:t>–</w:t>
      </w:r>
      <w:r>
        <w:rPr>
          <w:lang w:eastAsia="ru-RU"/>
        </w:rPr>
        <w:t xml:space="preserve"> Карта расстояний до воды</w:t>
      </w:r>
      <w:r w:rsidR="00185953">
        <w:rPr>
          <w:lang w:eastAsia="ru-RU"/>
        </w:rPr>
        <w:t xml:space="preserve"> (чем ярче, тем ближе)</w:t>
      </w:r>
    </w:p>
    <w:p w:rsidR="00115425" w:rsidRDefault="00AC4D43" w:rsidP="00115425">
      <w:pPr>
        <w:pStyle w:val="AwesomeStyle"/>
        <w:rPr>
          <w:lang w:eastAsia="ru-RU"/>
        </w:rPr>
      </w:pPr>
      <w:r>
        <w:rPr>
          <w:lang w:eastAsia="ru-RU"/>
        </w:rPr>
        <w:t>В</w:t>
      </w:r>
      <w:r w:rsidRPr="00AC4D43">
        <w:rPr>
          <w:lang w:eastAsia="ru-RU"/>
        </w:rPr>
        <w:t xml:space="preserve"> [</w:t>
      </w:r>
      <w:r w:rsidR="00467FB8" w:rsidRPr="00467FB8">
        <w:t>2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3">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85"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85"/>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B919E7" w:rsidRPr="00B919E7">
        <w:rPr>
          <w:vanish/>
          <w:lang w:eastAsia="ru-RU"/>
        </w:rPr>
        <w:t xml:space="preserve">Таблица </w:t>
      </w:r>
      <w:r w:rsidR="00B919E7">
        <w:rPr>
          <w:noProof/>
          <w:lang w:eastAsia="ru-RU"/>
        </w:rPr>
        <w:t>3</w:t>
      </w:r>
      <w:r w:rsidR="00B919E7">
        <w:rPr>
          <w:lang w:eastAsia="ru-RU"/>
        </w:rPr>
        <w:t>.</w:t>
      </w:r>
      <w:r w:rsidR="00B919E7">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1</w:t>
      </w:r>
      <w:r w:rsidR="00FB4366">
        <w:rPr>
          <w:lang w:eastAsia="ru-RU"/>
        </w:rPr>
        <w:fldChar w:fldCharType="end"/>
      </w:r>
      <w:r w:rsidR="00FB4366" w:rsidRPr="00FB4366">
        <w:rPr>
          <w:lang w:eastAsia="ru-RU"/>
        </w:rPr>
        <w:t>.</w:t>
      </w:r>
      <w:r w:rsidR="008B1355">
        <w:rPr>
          <w:lang w:eastAsia="ru-RU"/>
        </w:rPr>
        <w:t xml:space="preserve"> </w:t>
      </w:r>
      <w:r w:rsidR="008B1355">
        <w:t>Код компонента, отвечающего за анализ местности, приведен в приложении 3.</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4">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86"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86"/>
      <w:r w:rsidR="00230573">
        <w:rPr>
          <w:lang w:eastAsia="ru-RU"/>
        </w:rPr>
        <w:t xml:space="preserve"> </w:t>
      </w:r>
      <w:r w:rsidR="00230573" w:rsidRPr="00E27A30">
        <w:t>–</w:t>
      </w:r>
      <w:r>
        <w:rPr>
          <w:lang w:eastAsia="ru-RU"/>
        </w:rPr>
        <w:t xml:space="preserve"> Арена, на к</w:t>
      </w:r>
      <w:r w:rsidR="00230573">
        <w:rPr>
          <w:lang w:eastAsia="ru-RU"/>
        </w:rPr>
        <w:t>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87"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2</w:t>
      </w:r>
      <w:r w:rsidR="007A0945">
        <w:rPr>
          <w:lang w:eastAsia="ru-RU"/>
        </w:rPr>
        <w:fldChar w:fldCharType="end"/>
      </w:r>
      <w:bookmarkEnd w:id="87"/>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566"/>
        <w:gridCol w:w="3482"/>
        <w:gridCol w:w="4580"/>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Agent</w:t>
            </w:r>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Enemy</w:t>
            </w:r>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r>
              <w:rPr>
                <w:lang w:val="en-US"/>
              </w:rPr>
              <w:t>isBehindCover</w:t>
            </w:r>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lastRenderedPageBreak/>
              <w:t xml:space="preserve">bool </w:t>
            </w:r>
          </w:p>
        </w:tc>
        <w:tc>
          <w:tcPr>
            <w:tcW w:w="3016" w:type="dxa"/>
          </w:tcPr>
          <w:p w:rsidR="007A0728" w:rsidRPr="00A7442B" w:rsidRDefault="007A0728" w:rsidP="007A0728">
            <w:pPr>
              <w:pStyle w:val="AwesomeStyle"/>
              <w:ind w:firstLine="0"/>
              <w:rPr>
                <w:lang w:val="en-US"/>
              </w:rPr>
            </w:pPr>
            <w:r>
              <w:rPr>
                <w:lang w:val="en-US"/>
              </w:rPr>
              <w:t>isInCover</w:t>
            </w:r>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BehindWall</w:t>
            </w:r>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r>
              <w:rPr>
                <w:lang w:val="en-US"/>
              </w:rPr>
              <w:t>isHealthPack</w:t>
            </w:r>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467FB8" w:rsidRDefault="00467FB8" w:rsidP="00467FB8">
      <w:pPr>
        <w:pStyle w:val="AwesomeStyle"/>
      </w:pPr>
      <w:r>
        <w:t xml:space="preserve">На рисунках </w:t>
      </w:r>
      <w:r>
        <w:fldChar w:fldCharType="begin"/>
      </w:r>
      <w:r>
        <w:instrText xml:space="preserve"> REF _Ref480677976 \h  \* MERGEFORMAT </w:instrText>
      </w:r>
      <w:r>
        <w:fldChar w:fldCharType="separate"/>
      </w:r>
      <w:r w:rsidRPr="00B919E7">
        <w:rPr>
          <w:vanish/>
        </w:rPr>
        <w:t xml:space="preserve">Рисунок </w:t>
      </w:r>
      <w:r>
        <w:rPr>
          <w:noProof/>
        </w:rPr>
        <w:t>3</w:t>
      </w:r>
      <w:r>
        <w:t>.</w:t>
      </w:r>
      <w:r>
        <w:rPr>
          <w:noProof/>
        </w:rPr>
        <w:t>12</w:t>
      </w:r>
      <w:r>
        <w:fldChar w:fldCharType="end"/>
      </w:r>
      <w:r>
        <w:t xml:space="preserve"> и </w:t>
      </w:r>
      <w:r>
        <w:fldChar w:fldCharType="begin"/>
      </w:r>
      <w:r>
        <w:instrText xml:space="preserve"> REF _Ref480677978 \h  \* MERGEFORMAT </w:instrText>
      </w:r>
      <w:r>
        <w:fldChar w:fldCharType="separate"/>
      </w:r>
      <w:r w:rsidRPr="00B919E7">
        <w:rPr>
          <w:vanish/>
        </w:rPr>
        <w:t xml:space="preserve">Рисунок </w:t>
      </w:r>
      <w:r>
        <w:rPr>
          <w:noProof/>
        </w:rPr>
        <w:t>3</w:t>
      </w:r>
      <w:r>
        <w:t>.</w:t>
      </w:r>
      <w:r>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Pr="00B919E7">
        <w:rPr>
          <w:vanish/>
        </w:rPr>
        <w:t xml:space="preserve">Рисунок </w:t>
      </w:r>
      <w:r>
        <w:rPr>
          <w:noProof/>
        </w:rPr>
        <w:t>3</w:t>
      </w:r>
      <w:r>
        <w:t>.</w:t>
      </w:r>
      <w:r>
        <w:rPr>
          <w:noProof/>
        </w:rPr>
        <w:t>14</w:t>
      </w:r>
      <w:r>
        <w:fldChar w:fldCharType="end"/>
      </w:r>
      <w:r>
        <w:t xml:space="preserve"> изображена карта расстояний от агента до точек.</w:t>
      </w:r>
    </w:p>
    <w:p w:rsidR="00467FB8" w:rsidRDefault="00467FB8" w:rsidP="00A7442B">
      <w:pPr>
        <w:pStyle w:val="AwesomeStyle"/>
        <w:rPr>
          <w:lang w:eastAsia="ru-RU"/>
        </w:rPr>
      </w:pPr>
    </w:p>
    <w:p w:rsidR="00263352" w:rsidRDefault="00263352" w:rsidP="00A7442B">
      <w:pPr>
        <w:pStyle w:val="AwesomeStyle"/>
        <w:rPr>
          <w:lang w:eastAsia="ru-RU"/>
        </w:rPr>
      </w:pPr>
    </w:p>
    <w:p w:rsidR="00263352" w:rsidRDefault="00467FB8" w:rsidP="00263352">
      <w:pPr>
        <w:pStyle w:val="Image"/>
      </w:pPr>
      <w:r>
        <w:object w:dxaOrig="3900" w:dyaOrig="8806">
          <v:shape id="_x0000_i1032" type="#_x0000_t75" style="width:234pt;height:528pt" o:ole="">
            <v:imagedata r:id="rId45" o:title=""/>
          </v:shape>
          <o:OLEObject Type="Embed" ProgID="Visio.Drawing.15" ShapeID="_x0000_i1032" DrawAspect="Content" ObjectID="_1558223459" r:id="rId46"/>
        </w:object>
      </w:r>
    </w:p>
    <w:p w:rsidR="00263352" w:rsidRPr="00193B83" w:rsidRDefault="00263352" w:rsidP="008609AD">
      <w:pPr>
        <w:pStyle w:val="ImageName"/>
        <w:rPr>
          <w:lang w:eastAsia="ru-RU"/>
        </w:rPr>
      </w:pPr>
      <w:bookmarkStart w:id="88"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88"/>
      <w:r w:rsidR="00230573">
        <w:rPr>
          <w:lang w:eastAsia="ru-RU"/>
        </w:rPr>
        <w:t xml:space="preserve"> </w:t>
      </w:r>
      <w:r w:rsidR="00230573" w:rsidRPr="00E27A30">
        <w:t>–</w:t>
      </w:r>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p>
    <w:p w:rsidR="00CA3D42" w:rsidRDefault="00CA3D42" w:rsidP="001F3B17">
      <w:pPr>
        <w:pStyle w:val="AwesomeStyle"/>
      </w:pPr>
    </w:p>
    <w:p w:rsidR="00071B50" w:rsidRDefault="00071B50"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89" w:name="_Ref48067797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89"/>
      <w:r w:rsidR="00230573">
        <w:t xml:space="preserve"> </w:t>
      </w:r>
      <w:r w:rsidR="00230573" w:rsidRPr="00E27A30">
        <w:t>–</w:t>
      </w:r>
      <w:r>
        <w:t xml:space="preserve"> Пример карты оценки позиций для исходного положе</w:t>
      </w:r>
      <w:r w:rsidR="00230573">
        <w:t>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90" w:name="_Ref480677978"/>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3</w:t>
      </w:r>
      <w:r w:rsidR="00E27A30">
        <w:fldChar w:fldCharType="end"/>
      </w:r>
      <w:bookmarkEnd w:id="90"/>
      <w:r w:rsidR="00230573">
        <w:t xml:space="preserve"> </w:t>
      </w:r>
      <w:r w:rsidR="00230573" w:rsidRPr="00E27A30">
        <w:t>–</w:t>
      </w:r>
      <w:r w:rsidR="00230573">
        <w:t xml:space="preserve">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91" w:name="_Ref48068236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4</w:t>
      </w:r>
      <w:r w:rsidR="00E27A30">
        <w:fldChar w:fldCharType="end"/>
      </w:r>
      <w:bookmarkEnd w:id="91"/>
      <w:r w:rsidR="00230573">
        <w:t xml:space="preserve"> </w:t>
      </w:r>
      <w:r w:rsidR="00230573" w:rsidRPr="00E27A30">
        <w:t>–</w:t>
      </w:r>
      <w:r>
        <w:t xml:space="preserve"> Карт</w:t>
      </w:r>
      <w:r w:rsidR="00230573">
        <w:t>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bookmarkStart w:id="92" w:name="_Toc484476561"/>
      <w:r>
        <w:lastRenderedPageBreak/>
        <w:t>Конечные автоматы</w:t>
      </w:r>
      <w:bookmarkEnd w:id="92"/>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93" w:name="_MON_1554491830"/>
    <w:bookmarkEnd w:id="93"/>
    <w:p w:rsidR="005C4EE4" w:rsidRDefault="005C4EE4" w:rsidP="005C4EE4">
      <w:pPr>
        <w:pStyle w:val="Image"/>
      </w:pPr>
      <w:r w:rsidRPr="005C4EE4">
        <w:object w:dxaOrig="9689" w:dyaOrig="2225">
          <v:shape id="_x0000_i1033" type="#_x0000_t75" style="width:484.5pt;height:110.25pt" o:ole="">
            <v:imagedata r:id="rId50" o:title=""/>
          </v:shape>
          <o:OLEObject Type="Embed" ProgID="Word.OpenDocumentText.12" ShapeID="_x0000_i1033" DrawAspect="Content" ObjectID="_1558223460" r:id="rId51"/>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B919E7" w:rsidRPr="00B919E7">
        <w:rPr>
          <w:vanish/>
        </w:rPr>
        <w:t xml:space="preserve">Рисунок </w:t>
      </w:r>
      <w:r w:rsidR="00B919E7">
        <w:rPr>
          <w:noProof/>
        </w:rPr>
        <w:t>4</w:t>
      </w:r>
      <w:r w:rsidR="00B919E7">
        <w:t>.</w:t>
      </w:r>
      <w:r w:rsidR="00B919E7">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2" o:title=""/>
          </v:shape>
          <o:OLEObject Type="Embed" ProgID="Visio.Drawing.15" ShapeID="_x0000_i1034" DrawAspect="Content" ObjectID="_1558223461" r:id="rId53"/>
        </w:object>
      </w:r>
    </w:p>
    <w:p w:rsidR="00714501" w:rsidRDefault="00714501" w:rsidP="00714501">
      <w:pPr>
        <w:pStyle w:val="ImageName"/>
      </w:pPr>
      <w:bookmarkStart w:id="94" w:name="_Ref480752640"/>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94"/>
      <w:r w:rsidR="00230573">
        <w:t xml:space="preserve"> </w:t>
      </w:r>
      <w:r w:rsidR="00230573" w:rsidRPr="00E27A30">
        <w:t>–</w:t>
      </w:r>
      <w:r>
        <w:t xml:space="preserve"> Блок-схема работы алгоритма работы класса, реал</w:t>
      </w:r>
      <w:r w:rsidR="00230573">
        <w:t>изующего переключение состояний</w:t>
      </w:r>
    </w:p>
    <w:p w:rsidR="005C4EE4" w:rsidRDefault="005C4EE4" w:rsidP="005C4EE4">
      <w:pPr>
        <w:pStyle w:val="Image"/>
      </w:pPr>
    </w:p>
    <w:p w:rsidR="00A25F57" w:rsidRDefault="00A25F57" w:rsidP="009C1894">
      <w:pPr>
        <w:pStyle w:val="2"/>
      </w:pPr>
      <w:bookmarkStart w:id="95" w:name="_Toc484476562"/>
      <w:r>
        <w:t>Реализация поведения агента</w:t>
      </w:r>
      <w:bookmarkEnd w:id="95"/>
    </w:p>
    <w:p w:rsidR="007D50F6" w:rsidRPr="007D50F6" w:rsidRDefault="007D50F6" w:rsidP="007D50F6">
      <w:pPr>
        <w:pStyle w:val="AwesomeStyle"/>
      </w:pPr>
      <w:r>
        <w:t xml:space="preserve">Код агента, использующего конечные автоматы, представлен в приложении 4. Рассмотрим подробнее состояния автомата и переходы между ними. </w:t>
      </w:r>
    </w:p>
    <w:p w:rsidR="009C1894" w:rsidRDefault="009C1894" w:rsidP="00A25F57">
      <w:pPr>
        <w:pStyle w:val="3"/>
      </w:pPr>
      <w:bookmarkStart w:id="96" w:name="_Toc484476563"/>
      <w:r>
        <w:t>Поиск противника</w:t>
      </w:r>
      <w:bookmarkEnd w:id="96"/>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w:t>
      </w:r>
      <w:r>
        <w:lastRenderedPageBreak/>
        <w:t xml:space="preserve">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A25F57">
      <w:pPr>
        <w:pStyle w:val="3"/>
      </w:pPr>
      <w:bookmarkStart w:id="97" w:name="_Toc484476564"/>
      <w:r>
        <w:t>Атака</w:t>
      </w:r>
      <w:bookmarkEnd w:id="97"/>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98" w:name="_Ref480754642"/>
      <w:r>
        <w:lastRenderedPageBreak/>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98"/>
      <w:r w:rsidR="00230573">
        <w:t xml:space="preserve"> </w:t>
      </w:r>
      <w:r w:rsidR="00230573" w:rsidRPr="00E27A30">
        <w:t>–</w:t>
      </w:r>
      <w:r>
        <w:t xml:space="preserve"> Карта весов точек для состояния атаки (зеленый</w:t>
      </w:r>
      <w:r w:rsidR="00230573">
        <w:t xml:space="preserve">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bookmarkStart w:id="99" w:name="_Toc484476565"/>
      <w:r>
        <w:t>Защита</w:t>
      </w:r>
      <w:bookmarkEnd w:id="99"/>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2847975" cy="284797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2848349" cy="2848349"/>
                    </a:xfrm>
                    <a:prstGeom prst="rect">
                      <a:avLst/>
                    </a:prstGeom>
                  </pic:spPr>
                </pic:pic>
              </a:graphicData>
            </a:graphic>
          </wp:inline>
        </w:drawing>
      </w:r>
    </w:p>
    <w:p w:rsidR="008716AD" w:rsidRDefault="008716AD" w:rsidP="008716AD">
      <w:pPr>
        <w:pStyle w:val="ImageName"/>
      </w:pPr>
      <w:bookmarkStart w:id="100" w:name="_Ref480755159"/>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100"/>
      <w:r w:rsidR="00230573">
        <w:t xml:space="preserve"> </w:t>
      </w:r>
      <w:r w:rsidR="00230573" w:rsidRPr="00E27A30">
        <w:t>–</w:t>
      </w:r>
      <w:r>
        <w:t xml:space="preserve"> Карта весов точек для состояния защиты (зеленый – минимум, красный – максим</w:t>
      </w:r>
      <w:r w:rsidR="00230573">
        <w:t>ум)</w:t>
      </w:r>
    </w:p>
    <w:p w:rsidR="000C651A" w:rsidRDefault="000C651A" w:rsidP="000C651A">
      <w:pPr>
        <w:pStyle w:val="AwesomeStyle"/>
      </w:pPr>
    </w:p>
    <w:p w:rsidR="000C651A" w:rsidRDefault="000C651A" w:rsidP="000C651A">
      <w:pPr>
        <w:pStyle w:val="AwesomeStyle"/>
      </w:pPr>
      <w:r>
        <w:lastRenderedPageBreak/>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bookmarkStart w:id="101" w:name="_Toc484476566"/>
      <w:r>
        <w:t>Отступление и поиск аптечек</w:t>
      </w:r>
      <w:bookmarkEnd w:id="101"/>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B919E7" w:rsidRPr="00B919E7">
        <w:rPr>
          <w:vanish/>
        </w:rPr>
        <w:t xml:space="preserve">Рисунок </w:t>
      </w:r>
      <w:r w:rsidR="00B919E7">
        <w:rPr>
          <w:noProof/>
        </w:rPr>
        <w:t>4</w:t>
      </w:r>
      <w:r w:rsidR="00B919E7">
        <w:t>.</w:t>
      </w:r>
      <w:r w:rsidR="00B919E7">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028950" cy="3028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029347" cy="3029347"/>
                    </a:xfrm>
                    <a:prstGeom prst="rect">
                      <a:avLst/>
                    </a:prstGeom>
                  </pic:spPr>
                </pic:pic>
              </a:graphicData>
            </a:graphic>
          </wp:inline>
        </w:drawing>
      </w:r>
    </w:p>
    <w:p w:rsidR="000C651A" w:rsidRDefault="000C651A" w:rsidP="000C651A">
      <w:pPr>
        <w:pStyle w:val="ImageName"/>
      </w:pPr>
      <w:bookmarkStart w:id="102" w:name="_Ref480755664"/>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02"/>
      <w:r w:rsidR="00230573">
        <w:t xml:space="preserve"> </w:t>
      </w:r>
      <w:r w:rsidR="00230573" w:rsidRPr="00E27A30">
        <w:t>–</w:t>
      </w:r>
      <w:r>
        <w:t xml:space="preserve"> Карта весов точек для состояния отступления (зеленый</w:t>
      </w:r>
      <w:r w:rsidR="00230573">
        <w:t xml:space="preserve"> – минимум, красный – максимум)</w:t>
      </w:r>
    </w:p>
    <w:p w:rsidR="000C651A" w:rsidRDefault="000C651A" w:rsidP="009C1894">
      <w:pPr>
        <w:pStyle w:val="AwesomeStyle"/>
      </w:pPr>
    </w:p>
    <w:p w:rsidR="000C651A" w:rsidRPr="009C1894" w:rsidRDefault="00314CED" w:rsidP="009C1894">
      <w:pPr>
        <w:pStyle w:val="AwesomeStyle"/>
      </w:pPr>
      <w:r>
        <w:lastRenderedPageBreak/>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bookmarkStart w:id="103" w:name="_Toc484476567"/>
      <w:r>
        <w:t>Вывод</w:t>
      </w:r>
      <w:bookmarkEnd w:id="103"/>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B919E7" w:rsidRPr="00B919E7">
        <w:rPr>
          <w:vanish/>
          <w:lang w:eastAsia="ru-RU"/>
        </w:rPr>
        <w:t xml:space="preserve">Рисунок </w:t>
      </w:r>
      <w:r w:rsidR="00B919E7">
        <w:rPr>
          <w:noProof/>
          <w:lang w:eastAsia="ru-RU"/>
        </w:rPr>
        <w:t>4</w:t>
      </w:r>
      <w:r w:rsidR="00B919E7">
        <w:rPr>
          <w:lang w:eastAsia="ru-RU"/>
        </w:rPr>
        <w:t>.</w:t>
      </w:r>
      <w:r w:rsidR="00B919E7">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35" type="#_x0000_t75" style="width:510pt;height:308.25pt" o:ole="">
            <v:imagedata r:id="rId57" o:title=""/>
          </v:shape>
          <o:OLEObject Type="Embed" ProgID="Visio.Drawing.15" ShapeID="_x0000_i1035" DrawAspect="Content" ObjectID="_1558223462" r:id="rId58"/>
        </w:object>
      </w:r>
    </w:p>
    <w:p w:rsidR="0040368B" w:rsidRDefault="0040368B" w:rsidP="0040368B">
      <w:pPr>
        <w:pStyle w:val="ImageName"/>
        <w:rPr>
          <w:lang w:eastAsia="ru-RU"/>
        </w:rPr>
      </w:pPr>
      <w:bookmarkStart w:id="104"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04"/>
      <w:r w:rsidR="00230573">
        <w:rPr>
          <w:lang w:eastAsia="ru-RU"/>
        </w:rPr>
        <w:t xml:space="preserve"> </w:t>
      </w:r>
      <w:r w:rsidR="00230573" w:rsidRPr="00E27A30">
        <w:t>–</w:t>
      </w:r>
      <w:r>
        <w:rPr>
          <w:lang w:eastAsia="ru-RU"/>
        </w:rPr>
        <w:t xml:space="preserve"> Представление </w:t>
      </w:r>
      <w:r w:rsidR="00230573">
        <w:rPr>
          <w:lang w:eastAsia="ru-RU"/>
        </w:rPr>
        <w:t>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lastRenderedPageBreak/>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bookmarkStart w:id="105" w:name="_Toc484476568"/>
      <w:r>
        <w:rPr>
          <w:lang w:eastAsia="ru-RU"/>
        </w:rPr>
        <w:lastRenderedPageBreak/>
        <w:t>Деревья поведения</w:t>
      </w:r>
      <w:bookmarkEnd w:id="105"/>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bookmarkStart w:id="106" w:name="_Toc484476569"/>
      <w:r>
        <w:t>Описание элементов деревьев поведения</w:t>
      </w:r>
      <w:bookmarkEnd w:id="106"/>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9" o:title=""/>
          </v:shape>
          <o:OLEObject Type="Embed" ProgID="Visio.Drawing.15" ShapeID="_x0000_i1036" DrawAspect="Content" ObjectID="_1558223463" r:id="rId60"/>
        </w:object>
      </w:r>
    </w:p>
    <w:p w:rsidR="00344C38" w:rsidRDefault="00344C38" w:rsidP="00344C38">
      <w:pPr>
        <w:pStyle w:val="ImageName"/>
        <w:rPr>
          <w:lang w:eastAsia="ru-RU"/>
        </w:rPr>
      </w:pPr>
      <w:bookmarkStart w:id="107"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07"/>
      <w:r w:rsidR="00230573">
        <w:rPr>
          <w:lang w:eastAsia="ru-RU"/>
        </w:rPr>
        <w:t xml:space="preserve"> </w:t>
      </w:r>
      <w:r w:rsidR="00230573" w:rsidRPr="00E27A30">
        <w:t>–</w:t>
      </w:r>
      <w:r>
        <w:rPr>
          <w:lang w:eastAsia="ru-RU"/>
        </w:rPr>
        <w:t xml:space="preserve"> Дерево поведения, имитирующее инструкцию ветвления «если … то … иначе»</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1" o:title=""/>
          </v:shape>
          <o:OLEObject Type="Embed" ProgID="Visio.Drawing.15" ShapeID="_x0000_i1037" DrawAspect="Content" ObjectID="_1558223464" r:id="rId62"/>
        </w:object>
      </w:r>
    </w:p>
    <w:p w:rsidR="00344C38" w:rsidRDefault="00344C38" w:rsidP="00344C38">
      <w:pPr>
        <w:pStyle w:val="ImageName"/>
        <w:rPr>
          <w:lang w:eastAsia="ru-RU"/>
        </w:rPr>
      </w:pPr>
      <w:bookmarkStart w:id="108"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08"/>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Pr>
          <w:lang w:eastAsia="ru-RU"/>
        </w:rPr>
        <w:t>логическое И</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3" o:title=""/>
          </v:shape>
          <o:OLEObject Type="Embed" ProgID="Visio.Drawing.15" ShapeID="_x0000_i1038" DrawAspect="Content" ObjectID="_1558223465" r:id="rId64"/>
        </w:object>
      </w:r>
    </w:p>
    <w:p w:rsidR="008828E7" w:rsidRDefault="008828E7" w:rsidP="008828E7">
      <w:pPr>
        <w:pStyle w:val="ImageName"/>
        <w:rPr>
          <w:lang w:eastAsia="ru-RU"/>
        </w:rPr>
      </w:pPr>
      <w:bookmarkStart w:id="109" w:name="_Ref481961653"/>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09"/>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sidR="00230573">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5" o:title=""/>
          </v:shape>
          <o:OLEObject Type="Embed" ProgID="Visio.Drawing.15" ShapeID="_x0000_i1039" DrawAspect="Content" ObjectID="_1558223466" r:id="rId66"/>
        </w:object>
      </w:r>
    </w:p>
    <w:p w:rsidR="001E1B3B" w:rsidRDefault="001E1B3B" w:rsidP="001E1B3B">
      <w:pPr>
        <w:pStyle w:val="ImageName"/>
        <w:rPr>
          <w:lang w:eastAsia="ru-RU"/>
        </w:rPr>
      </w:pPr>
      <w:bookmarkStart w:id="110"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10"/>
      <w:r w:rsidR="00230573">
        <w:rPr>
          <w:lang w:eastAsia="ru-RU"/>
        </w:rPr>
        <w:t xml:space="preserve"> </w:t>
      </w:r>
      <w:r w:rsidR="00230573" w:rsidRPr="00E27A30">
        <w:t>–</w:t>
      </w:r>
      <w:r>
        <w:rPr>
          <w:lang w:eastAsia="ru-RU"/>
        </w:rPr>
        <w:t xml:space="preserve"> Дерево </w:t>
      </w:r>
      <w:r w:rsidRPr="001E1B3B">
        <w:t>поведения</w:t>
      </w:r>
      <w:r>
        <w:rPr>
          <w:lang w:eastAsia="ru-RU"/>
        </w:rPr>
        <w:t>, имитирующее</w:t>
      </w:r>
      <w:r w:rsidRPr="00344C38">
        <w:rPr>
          <w:lang w:eastAsia="ru-RU"/>
        </w:rPr>
        <w:t xml:space="preserve"> </w:t>
      </w:r>
      <w:r w:rsidR="00230573">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bookmarkStart w:id="111" w:name="_Toc484476570"/>
      <w:r>
        <w:rPr>
          <w:lang w:eastAsia="ru-RU"/>
        </w:rPr>
        <w:t>Реализация поведения агента</w:t>
      </w:r>
      <w:bookmarkEnd w:id="111"/>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7" o:title=""/>
          </v:shape>
          <o:OLEObject Type="Embed" ProgID="Visio.Drawing.15" ShapeID="_x0000_i1040" DrawAspect="Content" ObjectID="_1558223467" r:id="rId68"/>
        </w:object>
      </w:r>
    </w:p>
    <w:p w:rsidR="00030166" w:rsidRDefault="00030166" w:rsidP="00030166">
      <w:pPr>
        <w:pStyle w:val="ImageName"/>
        <w:rPr>
          <w:lang w:eastAsia="ru-RU"/>
        </w:rPr>
      </w:pPr>
      <w:bookmarkStart w:id="112"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12"/>
      <w:r w:rsidR="00230573">
        <w:rPr>
          <w:lang w:eastAsia="ru-RU"/>
        </w:rPr>
        <w:t xml:space="preserve"> </w:t>
      </w:r>
      <w:r w:rsidR="00230573" w:rsidRPr="00E27A30">
        <w:t>–</w:t>
      </w:r>
      <w:r>
        <w:rPr>
          <w:lang w:eastAsia="ru-RU"/>
        </w:rPr>
        <w:t xml:space="preserve"> Общий вид дерева поведе</w:t>
      </w:r>
      <w:r w:rsidR="00230573">
        <w:rPr>
          <w:lang w:eastAsia="ru-RU"/>
        </w:rPr>
        <w:t>ния для рассматриваемого агента</w:t>
      </w:r>
    </w:p>
    <w:p w:rsidR="00030166" w:rsidRDefault="00030166" w:rsidP="00030166">
      <w:pPr>
        <w:pStyle w:val="AwesomeStyle"/>
        <w:rPr>
          <w:lang w:eastAsia="ru-RU"/>
        </w:rPr>
      </w:pPr>
    </w:p>
    <w:p w:rsidR="00E5446F" w:rsidRDefault="009D2260" w:rsidP="00E5446F">
      <w:pPr>
        <w:pStyle w:val="Image"/>
      </w:pPr>
      <w:r>
        <w:object w:dxaOrig="11655" w:dyaOrig="2070">
          <v:shape id="_x0000_i1041" type="#_x0000_t75" style="width:492pt;height:87pt" o:ole="">
            <v:imagedata r:id="rId69" o:title=""/>
          </v:shape>
          <o:OLEObject Type="Embed" ProgID="Visio.Drawing.15" ShapeID="_x0000_i1041" DrawAspect="Content" ObjectID="_1558223468" r:id="rId70"/>
        </w:object>
      </w:r>
    </w:p>
    <w:p w:rsidR="00E5446F" w:rsidRDefault="00E5446F" w:rsidP="00E5446F">
      <w:pPr>
        <w:pStyle w:val="ImageName"/>
        <w:rPr>
          <w:lang w:eastAsia="ru-RU"/>
        </w:rPr>
      </w:pPr>
      <w:bookmarkStart w:id="113"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13"/>
      <w:r w:rsidR="00230573">
        <w:rPr>
          <w:lang w:eastAsia="ru-RU"/>
        </w:rPr>
        <w:t xml:space="preserve"> </w:t>
      </w:r>
      <w:r w:rsidR="00230573" w:rsidRPr="00E27A30">
        <w:t>–</w:t>
      </w:r>
      <w:r>
        <w:rPr>
          <w:lang w:eastAsia="ru-RU"/>
        </w:rPr>
        <w:t xml:space="preserve"> Поддерево, определяю</w:t>
      </w:r>
      <w:r w:rsidR="00230573">
        <w:rPr>
          <w:lang w:eastAsia="ru-RU"/>
        </w:rPr>
        <w:t>щее поведение в состоянии атаки</w:t>
      </w:r>
    </w:p>
    <w:p w:rsidR="00E5446F" w:rsidRDefault="00E5446F" w:rsidP="00E5446F">
      <w:pPr>
        <w:pStyle w:val="AwesomeStyle"/>
        <w:rPr>
          <w:lang w:eastAsia="ru-RU"/>
        </w:rPr>
      </w:pPr>
    </w:p>
    <w:p w:rsidR="00E5446F" w:rsidRDefault="009D2260" w:rsidP="009D2260">
      <w:pPr>
        <w:pStyle w:val="Image"/>
      </w:pPr>
      <w:r w:rsidRPr="009D2260">
        <w:object w:dxaOrig="11655" w:dyaOrig="2070">
          <v:shape id="_x0000_i1042" type="#_x0000_t75" style="width:496.5pt;height:87.75pt" o:ole="">
            <v:imagedata r:id="rId71" o:title=""/>
          </v:shape>
          <o:OLEObject Type="Embed" ProgID="Visio.Drawing.15" ShapeID="_x0000_i1042" DrawAspect="Content" ObjectID="_1558223469" r:id="rId72"/>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w:t>
      </w:r>
      <w:r w:rsidR="00230573">
        <w:rPr>
          <w:lang w:eastAsia="ru-RU"/>
        </w:rPr>
        <w:t>ее поведение в состоянии защиты</w:t>
      </w:r>
    </w:p>
    <w:p w:rsidR="00E5446F" w:rsidRPr="00E5446F" w:rsidRDefault="00E5446F" w:rsidP="00E5446F">
      <w:pPr>
        <w:pStyle w:val="AwesomeStyle"/>
        <w:rPr>
          <w:lang w:eastAsia="ru-RU"/>
        </w:rPr>
      </w:pPr>
    </w:p>
    <w:p w:rsidR="00E5446F" w:rsidRDefault="009D2260" w:rsidP="009D2260">
      <w:pPr>
        <w:pStyle w:val="Image"/>
      </w:pPr>
      <w:r w:rsidRPr="009D2260">
        <w:object w:dxaOrig="11655" w:dyaOrig="3076">
          <v:shape id="_x0000_i1043" type="#_x0000_t75" style="width:476.25pt;height:125.25pt" o:ole="">
            <v:imagedata r:id="rId73" o:title=""/>
          </v:shape>
          <o:OLEObject Type="Embed" ProgID="Visio.Drawing.15" ShapeID="_x0000_i1043" DrawAspect="Content" ObjectID="_1558223470" r:id="rId74"/>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ее поведение в состоянии пат</w:t>
      </w:r>
      <w:r w:rsidR="00230573">
        <w:rPr>
          <w:lang w:eastAsia="ru-RU"/>
        </w:rPr>
        <w:t>рулирования и поиска противника</w:t>
      </w:r>
    </w:p>
    <w:p w:rsidR="00E5446F" w:rsidRDefault="00E5446F" w:rsidP="00E5446F">
      <w:pPr>
        <w:pStyle w:val="AwesomeStyle"/>
        <w:rPr>
          <w:lang w:eastAsia="ru-RU"/>
        </w:rPr>
      </w:pPr>
    </w:p>
    <w:p w:rsidR="00E5446F" w:rsidRDefault="009D2260" w:rsidP="00E5446F">
      <w:pPr>
        <w:pStyle w:val="Image"/>
      </w:pPr>
      <w:r>
        <w:object w:dxaOrig="10861" w:dyaOrig="4636">
          <v:shape id="_x0000_i1044" type="#_x0000_t75" style="width:487.5pt;height:207.75pt" o:ole="">
            <v:imagedata r:id="rId75" o:title=""/>
          </v:shape>
          <o:OLEObject Type="Embed" ProgID="Visio.Drawing.15" ShapeID="_x0000_i1044" DrawAspect="Content" ObjectID="_1558223471" r:id="rId76"/>
        </w:object>
      </w:r>
    </w:p>
    <w:p w:rsidR="00E5446F" w:rsidRDefault="00E5446F" w:rsidP="00E5446F">
      <w:pPr>
        <w:pStyle w:val="ImageName"/>
        <w:rPr>
          <w:lang w:eastAsia="ru-RU"/>
        </w:rPr>
      </w:pPr>
      <w:bookmarkStart w:id="114"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114"/>
      <w:r w:rsidR="00230573">
        <w:rPr>
          <w:lang w:eastAsia="ru-RU"/>
        </w:rPr>
        <w:t xml:space="preserve"> </w:t>
      </w:r>
      <w:r w:rsidR="00230573" w:rsidRPr="00E27A30">
        <w:t>–</w:t>
      </w:r>
      <w:r>
        <w:rPr>
          <w:lang w:eastAsia="ru-RU"/>
        </w:rPr>
        <w:t xml:space="preserve"> Поддерево, определяющее поведение в состоян</w:t>
      </w:r>
      <w:r w:rsidR="00230573">
        <w:rPr>
          <w:lang w:eastAsia="ru-RU"/>
        </w:rPr>
        <w:t>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7" o:title=""/>
          </v:shape>
          <o:OLEObject Type="Embed" ProgID="Visio.Drawing.15" ShapeID="_x0000_i1045" DrawAspect="Content" ObjectID="_1558223472" r:id="rId78"/>
        </w:object>
      </w:r>
    </w:p>
    <w:p w:rsidR="002B2C59" w:rsidRDefault="002B2C59" w:rsidP="002B2C59">
      <w:pPr>
        <w:pStyle w:val="ImageName"/>
        <w:rPr>
          <w:lang w:eastAsia="ru-RU"/>
        </w:rPr>
      </w:pPr>
      <w:bookmarkStart w:id="115"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115"/>
      <w:r w:rsidR="00230573">
        <w:rPr>
          <w:lang w:eastAsia="ru-RU"/>
        </w:rPr>
        <w:t xml:space="preserve"> </w:t>
      </w:r>
      <w:r w:rsidR="00230573" w:rsidRPr="00E27A30">
        <w:t>–</w:t>
      </w:r>
      <w:r>
        <w:rPr>
          <w:lang w:eastAsia="ru-RU"/>
        </w:rPr>
        <w:t xml:space="preserve"> Общий вид измененного дерева поведе</w:t>
      </w:r>
      <w:r w:rsidR="00230573">
        <w:rPr>
          <w:lang w:eastAsia="ru-RU"/>
        </w:rPr>
        <w:t>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 xml:space="preserve">Теперь в корне дерева расположена последовательность, а не селектор, так как работа дерева свелась в трем параллельным деятельностям агента вместо </w:t>
      </w:r>
      <w:r>
        <w:rPr>
          <w:lang w:eastAsia="ru-RU"/>
        </w:rPr>
        <w:lastRenderedPageBreak/>
        <w:t>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9" o:title=""/>
          </v:shape>
          <o:OLEObject Type="Embed" ProgID="Visio.Drawing.15" ShapeID="_x0000_i1046" DrawAspect="Content" ObjectID="_1558223473" r:id="rId80"/>
        </w:object>
      </w:r>
    </w:p>
    <w:p w:rsidR="008001EE" w:rsidRDefault="008001EE" w:rsidP="008001EE">
      <w:pPr>
        <w:pStyle w:val="ImageName"/>
        <w:rPr>
          <w:lang w:eastAsia="ru-RU"/>
        </w:rPr>
      </w:pPr>
      <w:bookmarkStart w:id="116"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116"/>
      <w:r w:rsidR="00230573">
        <w:rPr>
          <w:lang w:eastAsia="ru-RU"/>
        </w:rPr>
        <w:t xml:space="preserve"> </w:t>
      </w:r>
      <w:r w:rsidR="00230573" w:rsidRPr="00E27A30">
        <w:t>–</w:t>
      </w:r>
      <w:r>
        <w:rPr>
          <w:lang w:eastAsia="ru-RU"/>
        </w:rPr>
        <w:t xml:space="preserve"> Ветвь дерева, отв</w:t>
      </w:r>
      <w:r w:rsidR="00230573">
        <w:rPr>
          <w:lang w:eastAsia="ru-RU"/>
        </w:rPr>
        <w:t>ечающая за управление стрельбой</w:t>
      </w:r>
    </w:p>
    <w:p w:rsidR="008001EE" w:rsidRDefault="008001EE" w:rsidP="008001EE">
      <w:pPr>
        <w:pStyle w:val="AwesomeStyle"/>
        <w:rPr>
          <w:lang w:eastAsia="ru-RU"/>
        </w:rPr>
      </w:pPr>
    </w:p>
    <w:p w:rsidR="008001EE" w:rsidRDefault="009D2260" w:rsidP="008001EE">
      <w:pPr>
        <w:pStyle w:val="Image"/>
      </w:pPr>
      <w:r>
        <w:object w:dxaOrig="10335" w:dyaOrig="5971">
          <v:shape id="_x0000_i1047" type="#_x0000_t75" style="width:480.75pt;height:278.25pt" o:ole="">
            <v:imagedata r:id="rId81" o:title=""/>
          </v:shape>
          <o:OLEObject Type="Embed" ProgID="Visio.Drawing.15" ShapeID="_x0000_i1047" DrawAspect="Content" ObjectID="_1558223474" r:id="rId82"/>
        </w:object>
      </w:r>
    </w:p>
    <w:p w:rsidR="008001EE" w:rsidRDefault="008001EE" w:rsidP="008001EE">
      <w:pPr>
        <w:pStyle w:val="ImageName"/>
        <w:rPr>
          <w:lang w:eastAsia="ru-RU"/>
        </w:rPr>
      </w:pPr>
      <w:bookmarkStart w:id="117"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2</w:t>
      </w:r>
      <w:r w:rsidR="00E27A30">
        <w:rPr>
          <w:lang w:eastAsia="ru-RU"/>
        </w:rPr>
        <w:fldChar w:fldCharType="end"/>
      </w:r>
      <w:bookmarkEnd w:id="117"/>
      <w:r w:rsidR="00230573">
        <w:rPr>
          <w:lang w:eastAsia="ru-RU"/>
        </w:rPr>
        <w:t xml:space="preserve"> </w:t>
      </w:r>
      <w:r w:rsidR="00230573" w:rsidRPr="00E27A30">
        <w:t>–</w:t>
      </w:r>
      <w:r>
        <w:rPr>
          <w:lang w:eastAsia="ru-RU"/>
        </w:rPr>
        <w:t xml:space="preserve"> Ветвь дерева, отвечающая за установ</w:t>
      </w:r>
      <w:r w:rsidR="00230573">
        <w:rPr>
          <w:lang w:eastAsia="ru-RU"/>
        </w:rPr>
        <w:t>ку параметров анализа местности</w:t>
      </w:r>
    </w:p>
    <w:p w:rsidR="008001EE" w:rsidRDefault="008001EE" w:rsidP="008001EE">
      <w:pPr>
        <w:pStyle w:val="AwesomeStyle"/>
        <w:rPr>
          <w:lang w:eastAsia="ru-RU"/>
        </w:rPr>
      </w:pPr>
    </w:p>
    <w:p w:rsidR="008001EE" w:rsidRDefault="009D2260" w:rsidP="008001EE">
      <w:pPr>
        <w:pStyle w:val="Image"/>
      </w:pPr>
      <w:r>
        <w:object w:dxaOrig="11430" w:dyaOrig="4846">
          <v:shape id="_x0000_i1048" type="#_x0000_t75" style="width:472.5pt;height:200.25pt" o:ole="">
            <v:imagedata r:id="rId83" o:title=""/>
          </v:shape>
          <o:OLEObject Type="Embed" ProgID="Visio.Drawing.15" ShapeID="_x0000_i1048" DrawAspect="Content" ObjectID="_1558223475" r:id="rId84"/>
        </w:object>
      </w:r>
    </w:p>
    <w:p w:rsidR="008001EE" w:rsidRDefault="008001EE" w:rsidP="008001EE">
      <w:pPr>
        <w:pStyle w:val="ImageName"/>
        <w:rPr>
          <w:lang w:eastAsia="ru-RU"/>
        </w:rPr>
      </w:pPr>
      <w:bookmarkStart w:id="118"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118"/>
      <w:r w:rsidR="00230573">
        <w:rPr>
          <w:lang w:eastAsia="ru-RU"/>
        </w:rPr>
        <w:t xml:space="preserve"> </w:t>
      </w:r>
      <w:r w:rsidR="00230573" w:rsidRPr="00E27A30">
        <w:t>–</w:t>
      </w:r>
      <w:r>
        <w:rPr>
          <w:lang w:eastAsia="ru-RU"/>
        </w:rPr>
        <w:t xml:space="preserve"> Ветвь</w:t>
      </w:r>
      <w:r w:rsidR="00230573">
        <w:rPr>
          <w:lang w:eastAsia="ru-RU"/>
        </w:rPr>
        <w:t xml:space="preserve">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r w:rsidR="007D50F6">
        <w:rPr>
          <w:lang w:eastAsia="ru-RU"/>
        </w:rPr>
        <w:t xml:space="preserve"> Код агента, использующего деревья поведения, приведен в приложении 5.</w:t>
      </w:r>
    </w:p>
    <w:p w:rsidR="008001EE" w:rsidRDefault="008001EE" w:rsidP="008001EE">
      <w:pPr>
        <w:pStyle w:val="AwesomeStyle"/>
        <w:rPr>
          <w:lang w:eastAsia="ru-RU"/>
        </w:rPr>
      </w:pPr>
    </w:p>
    <w:p w:rsidR="001A7363" w:rsidRDefault="001A7363" w:rsidP="001A7363">
      <w:pPr>
        <w:pStyle w:val="2"/>
        <w:rPr>
          <w:lang w:eastAsia="ru-RU"/>
        </w:rPr>
      </w:pPr>
      <w:bookmarkStart w:id="119" w:name="_Toc484476571"/>
      <w:r>
        <w:rPr>
          <w:lang w:eastAsia="ru-RU"/>
        </w:rPr>
        <w:t>Вывод</w:t>
      </w:r>
      <w:bookmarkEnd w:id="119"/>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w:t>
      </w:r>
      <w:r>
        <w:rPr>
          <w:lang w:eastAsia="ru-RU"/>
        </w:rPr>
        <w:lastRenderedPageBreak/>
        <w:t>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bookmarkStart w:id="120" w:name="_Toc484476572"/>
      <w:r>
        <w:rPr>
          <w:lang w:eastAsia="ru-RU"/>
        </w:rPr>
        <w:lastRenderedPageBreak/>
        <w:t>Нечеткая логика</w:t>
      </w:r>
      <w:bookmarkEnd w:id="120"/>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1</w:t>
      </w:r>
      <w:r w:rsidR="00552739">
        <w:rPr>
          <w:lang w:eastAsia="ru-RU"/>
        </w:rPr>
        <w:fldChar w:fldCharType="end"/>
      </w:r>
      <w:r w:rsidR="00D718FF" w:rsidRPr="00D718FF">
        <w:rPr>
          <w:lang w:eastAsia="ru-RU"/>
        </w:rPr>
        <w:t>.</w:t>
      </w:r>
    </w:p>
    <w:p w:rsidR="00D718FF" w:rsidRDefault="00467FB8" w:rsidP="00D718FF">
      <w:pPr>
        <w:pStyle w:val="Image"/>
      </w:pPr>
      <w:r>
        <w:object w:dxaOrig="4651" w:dyaOrig="10246">
          <v:shape id="_x0000_i1049" type="#_x0000_t75" style="width:189pt;height:416.25pt" o:ole="">
            <v:imagedata r:id="rId85" o:title=""/>
          </v:shape>
          <o:OLEObject Type="Embed" ProgID="Visio.Drawing.15" ShapeID="_x0000_i1049" DrawAspect="Content" ObjectID="_1558223476" r:id="rId86"/>
        </w:object>
      </w:r>
    </w:p>
    <w:p w:rsidR="00D718FF" w:rsidRPr="00D718FF" w:rsidRDefault="00D718FF" w:rsidP="00D718FF">
      <w:pPr>
        <w:pStyle w:val="ImageName"/>
        <w:rPr>
          <w:lang w:eastAsia="ru-RU"/>
        </w:rPr>
      </w:pPr>
      <w:bookmarkStart w:id="121"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21"/>
      <w:r w:rsidR="00230573">
        <w:rPr>
          <w:lang w:eastAsia="ru-RU"/>
        </w:rPr>
        <w:t xml:space="preserve"> </w:t>
      </w:r>
      <w:r w:rsidR="00230573" w:rsidRPr="00E27A30">
        <w:t>–</w:t>
      </w:r>
      <w:r>
        <w:rPr>
          <w:lang w:eastAsia="ru-RU"/>
        </w:rPr>
        <w:t xml:space="preserve"> Алгоритм работы агента,</w:t>
      </w:r>
      <w:r w:rsidR="00230573">
        <w:rPr>
          <w:lang w:eastAsia="ru-RU"/>
        </w:rPr>
        <w:t xml:space="preserve"> основанного на нечеткой логике</w:t>
      </w:r>
    </w:p>
    <w:p w:rsidR="00A25F57" w:rsidRDefault="00A25F57" w:rsidP="00A25F57">
      <w:pPr>
        <w:pStyle w:val="2"/>
        <w:rPr>
          <w:lang w:eastAsia="ru-RU"/>
        </w:rPr>
      </w:pPr>
      <w:bookmarkStart w:id="122" w:name="_Toc484476573"/>
      <w:r>
        <w:rPr>
          <w:lang w:eastAsia="ru-RU"/>
        </w:rPr>
        <w:lastRenderedPageBreak/>
        <w:t>Реализация поведения агента</w:t>
      </w:r>
      <w:bookmarkEnd w:id="122"/>
    </w:p>
    <w:p w:rsidR="00A25F57" w:rsidRDefault="00A25F57" w:rsidP="00A25F57">
      <w:pPr>
        <w:pStyle w:val="3"/>
        <w:rPr>
          <w:lang w:eastAsia="ru-RU"/>
        </w:rPr>
      </w:pPr>
      <w:bookmarkStart w:id="123" w:name="_Toc484476574"/>
      <w:r>
        <w:rPr>
          <w:lang w:eastAsia="ru-RU"/>
        </w:rPr>
        <w:t>Входные переменные</w:t>
      </w:r>
      <w:bookmarkEnd w:id="123"/>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r>
        <w:rPr>
          <w:lang w:val="en-US" w:eastAsia="ru-RU"/>
        </w:rPr>
        <w:t>i</w:t>
      </w:r>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4881739" cy="26479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05356" cy="2660761"/>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4"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24"/>
      <w:r w:rsidR="00230573">
        <w:rPr>
          <w:lang w:eastAsia="ru-RU"/>
        </w:rPr>
        <w:t xml:space="preserve"> </w:t>
      </w:r>
      <w:r w:rsidR="00230573" w:rsidRPr="00E27A30">
        <w:t>–</w:t>
      </w:r>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r w:rsidR="00D826A2">
        <w:rPr>
          <w:lang w:eastAsia="ru-RU"/>
        </w:rPr>
        <w:t>{</w:t>
      </w:r>
      <w:r w:rsidR="00D826A2" w:rsidRPr="00162C34">
        <w:rPr>
          <w:lang w:eastAsia="ru-RU"/>
        </w:rPr>
        <w:t xml:space="preserve"> </w:t>
      </w:r>
      <w:r w:rsidR="009E2D1E">
        <w:rPr>
          <w:lang w:eastAsia="ru-RU"/>
        </w:rPr>
        <w:t>Есть</w:t>
      </w:r>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Переменная содержит два дискретных терма и имитирует обычную логическую переменную. Термы представлены двумя синглтонами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4895850" cy="265560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12315" cy="2664535"/>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5"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25"/>
      <w:r w:rsidR="00230573">
        <w:rPr>
          <w:lang w:eastAsia="ru-RU"/>
        </w:rPr>
        <w:t xml:space="preserve"> </w:t>
      </w:r>
      <w:r w:rsidR="00230573" w:rsidRPr="00E27A30">
        <w:t>–</w:t>
      </w:r>
      <w:r>
        <w:rPr>
          <w:lang w:eastAsia="ru-RU"/>
        </w:rPr>
        <w:t xml:space="preserve"> Графическое представление термов переменной</w:t>
      </w:r>
      <w:r w:rsidR="00162C34">
        <w:rPr>
          <w:lang w:eastAsia="ru-RU"/>
        </w:rPr>
        <w:t xml:space="preserve"> «Видимость противника»</w:t>
      </w:r>
    </w:p>
    <w:p w:rsidR="00D826A2" w:rsidRDefault="00D826A2" w:rsidP="004C064F">
      <w:pPr>
        <w:pStyle w:val="AwesomeStyle"/>
        <w:rPr>
          <w:lang w:eastAsia="ru-RU"/>
        </w:rPr>
      </w:pPr>
    </w:p>
    <w:p w:rsidR="00A157E8" w:rsidRDefault="00A157E8" w:rsidP="00A157E8">
      <w:pPr>
        <w:pStyle w:val="3"/>
        <w:rPr>
          <w:lang w:eastAsia="ru-RU"/>
        </w:rPr>
      </w:pPr>
      <w:bookmarkStart w:id="126" w:name="_Toc484476575"/>
      <w:r>
        <w:rPr>
          <w:lang w:eastAsia="ru-RU"/>
        </w:rPr>
        <w:lastRenderedPageBreak/>
        <w:t>Выходные переменные</w:t>
      </w:r>
      <w:bookmarkEnd w:id="126"/>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r>
        <w:rPr>
          <w:lang w:eastAsia="ru-RU"/>
        </w:rPr>
        <w:t xml:space="preserve"> Близкая,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5819775" cy="315675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32957" cy="3163909"/>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127"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27"/>
      <w:r w:rsidR="00230573">
        <w:rPr>
          <w:lang w:eastAsia="ru-RU"/>
        </w:rPr>
        <w:t xml:space="preserve"> </w:t>
      </w:r>
      <w:r w:rsidR="00230573" w:rsidRPr="00E27A30">
        <w:t>–</w:t>
      </w:r>
      <w:r>
        <w:rPr>
          <w:lang w:eastAsia="ru-RU"/>
        </w:rPr>
        <w:t xml:space="preserve"> Графическое представление термов перем</w:t>
      </w:r>
      <w:r w:rsidR="00230573">
        <w:rPr>
          <w:lang w:eastAsia="ru-RU"/>
        </w:rPr>
        <w:t>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lastRenderedPageBreak/>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r w:rsidRPr="006978FB">
        <w:rPr>
          <w:lang w:eastAsia="ru-RU"/>
        </w:rPr>
        <w:t>{</w:t>
      </w:r>
      <w:r>
        <w:rPr>
          <w:lang w:eastAsia="ru-RU"/>
        </w:rPr>
        <w:t xml:space="preserve"> Низкий,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lastRenderedPageBreak/>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r w:rsidRPr="007330AB">
        <w:rPr>
          <w:lang w:eastAsia="ru-RU"/>
        </w:rPr>
        <w:t>{</w:t>
      </w:r>
      <w:r>
        <w:rPr>
          <w:lang w:eastAsia="ru-RU"/>
        </w:rPr>
        <w:t xml:space="preserve"> Малый,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drawing>
          <wp:inline distT="0" distB="0" distL="0" distR="0">
            <wp:extent cx="5549027" cy="30099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66037" cy="3019127"/>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128"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28"/>
      <w:r w:rsidR="00230573">
        <w:rPr>
          <w:lang w:eastAsia="ru-RU"/>
        </w:rPr>
        <w:t xml:space="preserve"> </w:t>
      </w:r>
      <w:r w:rsidR="00230573" w:rsidRPr="00E27A30">
        <w:t>–</w:t>
      </w:r>
      <w:r>
        <w:rPr>
          <w:lang w:eastAsia="ru-RU"/>
        </w:rPr>
        <w:t xml:space="preserve"> Графическое представление терм</w:t>
      </w:r>
      <w:r w:rsidR="00230573">
        <w:rPr>
          <w:lang w:eastAsia="ru-RU"/>
        </w:rPr>
        <w:t>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lastRenderedPageBreak/>
        <w:drawing>
          <wp:inline distT="0" distB="0" distL="0" distR="0">
            <wp:extent cx="5724525" cy="310509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33218" cy="3109809"/>
                    </a:xfrm>
                    <a:prstGeom prst="rect">
                      <a:avLst/>
                    </a:prstGeom>
                    <a:noFill/>
                    <a:ln>
                      <a:noFill/>
                    </a:ln>
                  </pic:spPr>
                </pic:pic>
              </a:graphicData>
            </a:graphic>
          </wp:inline>
        </w:drawing>
      </w:r>
    </w:p>
    <w:p w:rsidR="007061BC" w:rsidRDefault="007061BC" w:rsidP="00AF50D3">
      <w:pPr>
        <w:pStyle w:val="ImageName"/>
        <w:rPr>
          <w:lang w:eastAsia="ru-RU"/>
        </w:rPr>
      </w:pPr>
      <w:bookmarkStart w:id="129"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29"/>
      <w:r w:rsidR="00230573">
        <w:rPr>
          <w:lang w:eastAsia="ru-RU"/>
        </w:rPr>
        <w:t xml:space="preserve"> </w:t>
      </w:r>
      <w:r w:rsidR="00230573" w:rsidRPr="00E27A30">
        <w:t>–</w:t>
      </w:r>
      <w:r>
        <w:rPr>
          <w:lang w:eastAsia="ru-RU"/>
        </w:rPr>
        <w:t xml:space="preserve"> Графическое представление термов переменной «</w:t>
      </w:r>
      <w:r w:rsidR="00AF50D3">
        <w:rPr>
          <w:lang w:eastAsia="ru-RU"/>
        </w:rPr>
        <w:t>Радиус поиска точки для движения</w:t>
      </w:r>
      <w:r w:rsidR="00230573">
        <w:rPr>
          <w:lang w:eastAsia="ru-RU"/>
        </w:rPr>
        <w:t>»</w:t>
      </w:r>
    </w:p>
    <w:p w:rsidR="00622778" w:rsidRDefault="00622778" w:rsidP="00622778">
      <w:pPr>
        <w:pStyle w:val="AwesomeStyle"/>
        <w:rPr>
          <w:lang w:eastAsia="ru-RU"/>
        </w:rPr>
      </w:pPr>
    </w:p>
    <w:p w:rsidR="00622778" w:rsidRDefault="00622778" w:rsidP="00622778">
      <w:pPr>
        <w:pStyle w:val="3"/>
        <w:rPr>
          <w:lang w:eastAsia="ru-RU"/>
        </w:rPr>
      </w:pPr>
      <w:bookmarkStart w:id="130" w:name="_Toc484476576"/>
      <w:r>
        <w:rPr>
          <w:lang w:eastAsia="ru-RU"/>
        </w:rPr>
        <w:t>Правила вывода</w:t>
      </w:r>
      <w:bookmarkEnd w:id="130"/>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Комбса или </w:t>
      </w:r>
      <w:r w:rsidR="00D04EEA">
        <w:rPr>
          <w:lang w:eastAsia="ru-RU"/>
        </w:rPr>
        <w:t>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Комбса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B919E7" w:rsidRPr="00B919E7">
        <w:rPr>
          <w:vanish/>
          <w:lang w:eastAsia="ru-RU"/>
        </w:rPr>
        <w:t xml:space="preserve">Таблица </w:t>
      </w:r>
      <w:r w:rsidR="00B919E7">
        <w:rPr>
          <w:noProof/>
          <w:lang w:eastAsia="ru-RU"/>
        </w:rPr>
        <w:t>6</w:t>
      </w:r>
      <w:r w:rsidR="00B919E7">
        <w:rPr>
          <w:lang w:eastAsia="ru-RU"/>
        </w:rPr>
        <w:t>.</w:t>
      </w:r>
      <w:r w:rsidR="00B919E7">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w:t>
      </w:r>
      <w:r w:rsidR="00270897">
        <w:rPr>
          <w:lang w:eastAsia="ru-RU"/>
        </w:rPr>
        <w:lastRenderedPageBreak/>
        <w:t>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131"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1</w:t>
      </w:r>
      <w:r w:rsidR="007A0945">
        <w:rPr>
          <w:lang w:eastAsia="ru-RU"/>
        </w:rPr>
        <w:fldChar w:fldCharType="end"/>
      </w:r>
      <w:bookmarkEnd w:id="131"/>
    </w:p>
    <w:p w:rsidR="00880D4B" w:rsidRDefault="00D33929" w:rsidP="00D33929">
      <w:pPr>
        <w:pStyle w:val="ImageName"/>
        <w:rPr>
          <w:lang w:eastAsia="ru-RU"/>
        </w:rPr>
      </w:pPr>
      <w:r>
        <w:rPr>
          <w:lang w:eastAsia="ru-RU"/>
        </w:rPr>
        <w:t>Правила вывода</w:t>
      </w:r>
    </w:p>
    <w:tbl>
      <w:tblPr>
        <w:tblW w:w="10349"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947"/>
        <w:gridCol w:w="968"/>
        <w:gridCol w:w="992"/>
        <w:gridCol w:w="993"/>
        <w:gridCol w:w="992"/>
        <w:gridCol w:w="992"/>
        <w:gridCol w:w="992"/>
        <w:gridCol w:w="851"/>
      </w:tblGrid>
      <w:tr w:rsidR="00D611ED" w:rsidRPr="009D2260" w:rsidTr="009D2260">
        <w:trPr>
          <w:trHeight w:val="300"/>
        </w:trPr>
        <w:tc>
          <w:tcPr>
            <w:tcW w:w="2622" w:type="dxa"/>
            <w:gridSpan w:val="3"/>
            <w:shd w:val="clear" w:color="auto" w:fill="auto"/>
            <w:noWrap/>
            <w:vAlign w:val="bottom"/>
          </w:tcPr>
          <w:p w:rsidR="00D611ED" w:rsidRPr="009D2260" w:rsidRDefault="00D611ED" w:rsidP="00D611ED">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ходные переменные</w:t>
            </w:r>
          </w:p>
        </w:tc>
        <w:tc>
          <w:tcPr>
            <w:tcW w:w="7727" w:type="dxa"/>
            <w:gridSpan w:val="8"/>
            <w:shd w:val="clear" w:color="auto" w:fill="auto"/>
            <w:noWrap/>
            <w:vAlign w:val="bottom"/>
          </w:tcPr>
          <w:p w:rsidR="00D611ED" w:rsidRPr="009D2260" w:rsidRDefault="00D611ED"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ходные переменные</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HPa</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HPп</w:t>
            </w:r>
          </w:p>
        </w:tc>
        <w:tc>
          <w:tcPr>
            <w:tcW w:w="1056" w:type="dxa"/>
            <w:shd w:val="clear" w:color="auto" w:fill="auto"/>
            <w:noWrap/>
            <w:vAlign w:val="bottom"/>
            <w:hideMark/>
          </w:tcPr>
          <w:p w:rsidR="00CF5E1F" w:rsidRPr="009D2260" w:rsidRDefault="00CF5E1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идимость</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истанци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дистанции</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в укрытии</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за укрытием</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за стено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аптечек</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ес прямой видимости</w:t>
            </w:r>
          </w:p>
        </w:tc>
        <w:tc>
          <w:tcPr>
            <w:tcW w:w="851"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Радиус поиска</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1056" w:type="dxa"/>
            <w:shd w:val="clear" w:color="auto" w:fill="auto"/>
            <w:noWrap/>
            <w:vAlign w:val="bottom"/>
            <w:hideMark/>
          </w:tcPr>
          <w:p w:rsidR="00D04EEA" w:rsidRPr="009D2260" w:rsidRDefault="00CD262F"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ы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D262F" w:rsidRPr="009D2260" w:rsidTr="009D2260">
        <w:trPr>
          <w:trHeight w:val="300"/>
        </w:trPr>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1056"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Есть</w:t>
            </w:r>
          </w:p>
        </w:tc>
        <w:tc>
          <w:tcPr>
            <w:tcW w:w="947"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3"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CD262F" w:rsidRPr="009D2260" w:rsidRDefault="00CD262F"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CD262F" w:rsidRPr="009D2260" w:rsidRDefault="009E2D1E" w:rsidP="00CD262F">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ного</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w:t>
            </w:r>
          </w:p>
        </w:tc>
        <w:tc>
          <w:tcPr>
            <w:tcW w:w="1056"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ет</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лизка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е</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w:t>
            </w:r>
          </w:p>
        </w:tc>
        <w:tc>
          <w:tcPr>
            <w:tcW w:w="1056"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ет</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я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Средн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r w:rsidR="00CF5E1F" w:rsidRPr="009D2260" w:rsidTr="009D2260">
        <w:trPr>
          <w:trHeight w:val="300"/>
        </w:trPr>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Мало</w:t>
            </w:r>
          </w:p>
        </w:tc>
        <w:tc>
          <w:tcPr>
            <w:tcW w:w="78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w:t>
            </w:r>
          </w:p>
        </w:tc>
        <w:tc>
          <w:tcPr>
            <w:tcW w:w="1056"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ет</w:t>
            </w:r>
          </w:p>
        </w:tc>
        <w:tc>
          <w:tcPr>
            <w:tcW w:w="947"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Дальняя</w:t>
            </w:r>
          </w:p>
        </w:tc>
        <w:tc>
          <w:tcPr>
            <w:tcW w:w="968"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3"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Высокий</w:t>
            </w:r>
          </w:p>
        </w:tc>
        <w:tc>
          <w:tcPr>
            <w:tcW w:w="992" w:type="dxa"/>
            <w:shd w:val="clear" w:color="auto" w:fill="auto"/>
            <w:noWrap/>
            <w:vAlign w:val="bottom"/>
            <w:hideMark/>
          </w:tcPr>
          <w:p w:rsidR="00D04EEA" w:rsidRPr="009D2260" w:rsidRDefault="00D04EEA"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Низкий</w:t>
            </w:r>
          </w:p>
        </w:tc>
        <w:tc>
          <w:tcPr>
            <w:tcW w:w="851" w:type="dxa"/>
            <w:shd w:val="clear" w:color="auto" w:fill="auto"/>
            <w:noWrap/>
            <w:vAlign w:val="bottom"/>
            <w:hideMark/>
          </w:tcPr>
          <w:p w:rsidR="00D04EEA" w:rsidRPr="009D2260" w:rsidRDefault="009E2D1E" w:rsidP="00D04EEA">
            <w:pPr>
              <w:spacing w:line="240" w:lineRule="auto"/>
              <w:ind w:firstLine="0"/>
              <w:jc w:val="left"/>
              <w:rPr>
                <w:rFonts w:ascii="Calibri" w:eastAsia="Times New Roman" w:hAnsi="Calibri" w:cs="Times New Roman"/>
                <w:color w:val="000000"/>
                <w:sz w:val="16"/>
                <w:lang w:eastAsia="ru-RU"/>
              </w:rPr>
            </w:pPr>
            <w:r w:rsidRPr="009D2260">
              <w:rPr>
                <w:rFonts w:ascii="Calibri" w:eastAsia="Times New Roman" w:hAnsi="Calibri" w:cs="Times New Roman"/>
                <w:color w:val="000000"/>
                <w:sz w:val="16"/>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r w:rsidR="0003477E">
        <w:rPr>
          <w:lang w:eastAsia="ru-RU"/>
        </w:rPr>
        <w:t xml:space="preserve"> Код агента, использующего нечеткую логику, приведен в приложении 6.</w:t>
      </w:r>
    </w:p>
    <w:p w:rsidR="00954BD1" w:rsidRDefault="00954BD1" w:rsidP="007330AB">
      <w:pPr>
        <w:pStyle w:val="AwesomeStyle"/>
        <w:rPr>
          <w:lang w:eastAsia="ru-RU"/>
        </w:rPr>
      </w:pPr>
    </w:p>
    <w:p w:rsidR="00954BD1" w:rsidRDefault="00954BD1" w:rsidP="00954BD1">
      <w:pPr>
        <w:pStyle w:val="2"/>
        <w:rPr>
          <w:lang w:eastAsia="ru-RU"/>
        </w:rPr>
      </w:pPr>
      <w:bookmarkStart w:id="132" w:name="_Toc484476577"/>
      <w:r>
        <w:rPr>
          <w:lang w:eastAsia="ru-RU"/>
        </w:rPr>
        <w:t>Вывод</w:t>
      </w:r>
      <w:bookmarkEnd w:id="132"/>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w:t>
      </w:r>
      <w:r>
        <w:rPr>
          <w:lang w:eastAsia="ru-RU"/>
        </w:rPr>
        <w:lastRenderedPageBreak/>
        <w:t>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Комбса,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bookmarkStart w:id="133" w:name="_Toc484476578"/>
      <w:r>
        <w:rPr>
          <w:lang w:eastAsia="ru-RU"/>
        </w:rPr>
        <w:lastRenderedPageBreak/>
        <w:t>Нейронные сети</w:t>
      </w:r>
      <w:bookmarkEnd w:id="133"/>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bookmarkStart w:id="134" w:name="_Toc484476579"/>
      <w:r>
        <w:rPr>
          <w:lang w:eastAsia="ru-RU"/>
        </w:rPr>
        <w:t>Реализация поведения агента</w:t>
      </w:r>
      <w:bookmarkEnd w:id="134"/>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перцептроны </w:t>
      </w:r>
      <w:r w:rsidRPr="009936D1">
        <w:rPr>
          <w:lang w:eastAsia="ru-RU"/>
        </w:rPr>
        <w:t>[</w:t>
      </w:r>
      <w:r w:rsidR="00B158B7" w:rsidRPr="00B158B7">
        <w:t>25</w:t>
      </w:r>
      <w:r w:rsidRPr="009936D1">
        <w:t xml:space="preserve">, </w:t>
      </w:r>
      <w:r w:rsidR="00B158B7" w:rsidRPr="00B158B7">
        <w:t>29</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Рассмотрим двухслойный перцептрон (без скрытого слоя) и трехслойный перцептрон (со скры</w:t>
      </w:r>
      <w:r w:rsidR="0024168F">
        <w:rPr>
          <w:lang w:eastAsia="ru-RU"/>
        </w:rPr>
        <w:t>тым слоем). Перцептроны с больши</w:t>
      </w:r>
      <w:r>
        <w:rPr>
          <w:lang w:eastAsia="ru-RU"/>
        </w:rPr>
        <w:t xml:space="preserve">м количеством слоев </w:t>
      </w:r>
      <w:r>
        <w:rPr>
          <w:lang w:eastAsia="ru-RU"/>
        </w:rPr>
        <w:lastRenderedPageBreak/>
        <w:t xml:space="preserve">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r w:rsidR="00B158B7" w:rsidRPr="00B158B7">
        <w:rPr>
          <w:lang w:eastAsia="ru-RU"/>
        </w:rPr>
        <w:t>7</w:t>
      </w:r>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В качестве функции активации используется сигмоида:</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171978" w:rsidRPr="00171978">
        <w:t>8</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w:t>
      </w:r>
      <w:r>
        <w:lastRenderedPageBreak/>
        <w:t xml:space="preserve">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Обучение нейронной сети можно представить в виде функции y = f(</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перцептроны,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Двухслойный перцептрон</w:t>
      </w:r>
    </w:p>
    <w:p w:rsidR="009D1B74" w:rsidRDefault="00F964A5" w:rsidP="00F964A5">
      <w:pPr>
        <w:pStyle w:val="AwesomeStyle"/>
      </w:pPr>
      <w:r>
        <w:t xml:space="preserve">Для двухслойного перцептрона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1</w:t>
      </w:r>
      <w:r w:rsidR="00F7343F">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w:t>
      </w:r>
      <w:r w:rsidR="005D73F5">
        <w:lastRenderedPageBreak/>
        <w:t>информации о функции и сходится быстрее, чем метод бисекций.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2">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135"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35"/>
      <w:r w:rsidR="00230573">
        <w:rPr>
          <w:lang w:eastAsia="ru-RU"/>
        </w:rPr>
        <w:t xml:space="preserve"> </w:t>
      </w:r>
      <w:r w:rsidR="00230573" w:rsidRPr="00E27A30">
        <w:t>–</w:t>
      </w:r>
      <w:r w:rsidR="00230573">
        <w:rPr>
          <w:lang w:eastAsia="ru-RU"/>
        </w:rPr>
        <w:t xml:space="preserve">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3">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136"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36"/>
      <w:r w:rsidR="00230573">
        <w:rPr>
          <w:lang w:eastAsia="ru-RU"/>
        </w:rPr>
        <w:t xml:space="preserve"> </w:t>
      </w:r>
      <w:r w:rsidR="00230573" w:rsidRPr="00E27A30">
        <w:t>–</w:t>
      </w:r>
      <w:r w:rsidR="00230573">
        <w:rPr>
          <w:lang w:eastAsia="ru-RU"/>
        </w:rPr>
        <w:t xml:space="preserve">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r w:rsidR="00B919E7" w:rsidRPr="00B919E7">
        <w:rPr>
          <w:vanish/>
        </w:rPr>
        <w:t xml:space="preserve">Таблица </w:t>
      </w:r>
      <w:r w:rsidR="00B919E7">
        <w:rPr>
          <w:noProof/>
        </w:rPr>
        <w:t>7</w:t>
      </w:r>
      <w:r w:rsidR="00B919E7">
        <w:t>.</w:t>
      </w:r>
      <w:r w:rsidR="00B919E7">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137" w:name="_Ref48446651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1</w:t>
      </w:r>
      <w:r w:rsidR="007A0945">
        <w:fldChar w:fldCharType="end"/>
      </w:r>
      <w:bookmarkEnd w:id="137"/>
    </w:p>
    <w:p w:rsidR="00A72FA0" w:rsidRPr="00A72FA0" w:rsidRDefault="00A72FA0" w:rsidP="00A72FA0">
      <w:pPr>
        <w:pStyle w:val="ImageName"/>
      </w:pPr>
      <w:r>
        <w:t>Оптимальные параметры обучения двухслойного перцептрона</w:t>
      </w:r>
    </w:p>
    <w:tbl>
      <w:tblPr>
        <w:tblStyle w:val="a9"/>
        <w:tblW w:w="0" w:type="auto"/>
        <w:tblLook w:val="04A0" w:firstRow="1" w:lastRow="0" w:firstColumn="1" w:lastColumn="0" w:noHBand="0" w:noVBand="1"/>
      </w:tblPr>
      <w:tblGrid>
        <w:gridCol w:w="2572"/>
        <w:gridCol w:w="2365"/>
        <w:gridCol w:w="2366"/>
        <w:gridCol w:w="2325"/>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перцептрон </w:t>
      </w:r>
    </w:p>
    <w:p w:rsidR="006C2EB9" w:rsidRPr="00AC2A82" w:rsidRDefault="006C2EB9" w:rsidP="006C2EB9">
      <w:pPr>
        <w:pStyle w:val="AwesomeStyle"/>
      </w:pPr>
      <w:r>
        <w:t>В отличие от двухслойного перцептрона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B919E7" w:rsidRPr="00B919E7">
        <w:rPr>
          <w:vanish/>
        </w:rPr>
        <w:t xml:space="preserve">Таблица </w:t>
      </w:r>
      <w:r w:rsidR="00B919E7">
        <w:rPr>
          <w:noProof/>
        </w:rPr>
        <w:t>7</w:t>
      </w:r>
      <w:r w:rsidR="00B919E7">
        <w:t>.</w:t>
      </w:r>
      <w:r w:rsidR="00B919E7">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138" w:name="_Ref48446656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2</w:t>
      </w:r>
      <w:r w:rsidR="007A0945">
        <w:fldChar w:fldCharType="end"/>
      </w:r>
      <w:bookmarkEnd w:id="138"/>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197"/>
        <w:gridCol w:w="1861"/>
        <w:gridCol w:w="1862"/>
        <w:gridCol w:w="1690"/>
        <w:gridCol w:w="2018"/>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lastRenderedPageBreak/>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перцептронов.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перцептрона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перцептрона выше. </w:t>
      </w:r>
    </w:p>
    <w:p w:rsidR="007B61C2" w:rsidRDefault="007B61C2" w:rsidP="007B61C2">
      <w:pPr>
        <w:pStyle w:val="AwesomeStyle"/>
      </w:pPr>
      <w:r>
        <w:t xml:space="preserve">Таким образом, исследование показало, что двухслойный перцептрон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перцептрон со следующими параметрами 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w:t>
      </w:r>
      <w:r>
        <w:lastRenderedPageBreak/>
        <w:t xml:space="preserve">но при этом увеличивается время обучения. </w:t>
      </w:r>
      <w:r w:rsidR="0003477E">
        <w:rPr>
          <w:lang w:eastAsia="ru-RU"/>
        </w:rPr>
        <w:t>Код агента, использующего нейронные сети, приведен в приложении 7.</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DE10E0" w:rsidRPr="00DE10E0" w:rsidRDefault="00DE10E0" w:rsidP="00DE10E0">
      <w:pPr>
        <w:pStyle w:val="ImageName"/>
        <w:rPr>
          <w:lang w:eastAsia="ru-RU"/>
        </w:rPr>
      </w:pPr>
      <w:bookmarkStart w:id="139"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39"/>
      <w:r w:rsidR="00230573">
        <w:rPr>
          <w:lang w:eastAsia="ru-RU"/>
        </w:rPr>
        <w:t xml:space="preserve"> </w:t>
      </w:r>
      <w:r w:rsidR="00230573" w:rsidRPr="00E27A30">
        <w:t>–</w:t>
      </w:r>
      <w:r>
        <w:rPr>
          <w:lang w:eastAsia="ru-RU"/>
        </w:rPr>
        <w:t xml:space="preserve"> Графики качества обучения для двух</w:t>
      </w:r>
      <w:r w:rsidR="00406877">
        <w:rPr>
          <w:lang w:eastAsia="ru-RU"/>
        </w:rPr>
        <w:t>-</w:t>
      </w:r>
      <w:r w:rsidR="00230573">
        <w:rPr>
          <w:lang w:eastAsia="ru-RU"/>
        </w:rPr>
        <w:t xml:space="preserve"> и трехслойного перцептронов</w:t>
      </w:r>
    </w:p>
    <w:p w:rsidR="003A584E" w:rsidRDefault="003A584E" w:rsidP="00292057">
      <w:pPr>
        <w:pStyle w:val="AwesomeStyle"/>
      </w:pPr>
    </w:p>
    <w:p w:rsidR="003A584E" w:rsidRDefault="003A584E" w:rsidP="003A584E">
      <w:pPr>
        <w:pStyle w:val="2"/>
      </w:pPr>
      <w:bookmarkStart w:id="140" w:name="_Toc484476580"/>
      <w:r>
        <w:t>Вывод</w:t>
      </w:r>
      <w:bookmarkEnd w:id="140"/>
    </w:p>
    <w:p w:rsidR="00606B0F" w:rsidRDefault="003A584E" w:rsidP="003A584E">
      <w:pPr>
        <w:pStyle w:val="AwesomeStyle"/>
      </w:pPr>
      <w:r>
        <w:t xml:space="preserve">Нейронные сети – это универсальный аппроксиматор.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lastRenderedPageBreak/>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bookmarkStart w:id="141" w:name="_Toc484476581"/>
      <w:r>
        <w:lastRenderedPageBreak/>
        <w:t>Сравнение методов и алгоритмов принятия решений</w:t>
      </w:r>
      <w:bookmarkEnd w:id="141"/>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r w:rsidRPr="009D2A2F">
        <w:rPr>
          <w:lang w:val="en-US"/>
        </w:rPr>
        <w:t>FiniteStateMachine</w:t>
      </w:r>
      <w:r w:rsidRPr="00652C84">
        <w:t xml:space="preserve">, </w:t>
      </w:r>
      <w:r w:rsidRPr="009D2A2F">
        <w:rPr>
          <w:lang w:val="en-US"/>
        </w:rPr>
        <w:t>BehaviorTree</w:t>
      </w:r>
      <w:r w:rsidRPr="00652C84">
        <w:t xml:space="preserve">, </w:t>
      </w:r>
      <w:r w:rsidRPr="009D2A2F">
        <w:rPr>
          <w:lang w:val="en-US"/>
        </w:rPr>
        <w:t>FuzzyLogic</w:t>
      </w:r>
      <w:r w:rsidRPr="00652C84">
        <w:t xml:space="preserve"> </w:t>
      </w:r>
      <w:r>
        <w:t>и</w:t>
      </w:r>
      <w:r w:rsidRPr="00652C84">
        <w:t xml:space="preserve"> </w:t>
      </w:r>
      <w:r w:rsidRPr="009D2A2F">
        <w:rPr>
          <w:lang w:val="en-US"/>
        </w:rPr>
        <w:t>NeuralNetwork</w:t>
      </w:r>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CB4F03" w:rsidRDefault="00CB4F03" w:rsidP="009D2A2F">
      <w:pPr>
        <w:pStyle w:val="AwesomeStyle"/>
      </w:pPr>
    </w:p>
    <w:p w:rsidR="00CB4F03" w:rsidRPr="00CB4F03" w:rsidRDefault="00CB4F03" w:rsidP="00CB4F03">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sidR="00171978" w:rsidRPr="00171978">
        <w:t>Д</w:t>
      </w:r>
      <w:r w:rsidR="00171978">
        <w:t xml:space="preserve">ля обработки данных используются </w:t>
      </w:r>
      <w:r w:rsidR="00171978">
        <w:rPr>
          <w:lang w:val="en-US"/>
        </w:rPr>
        <w:t>SQL</w:t>
      </w:r>
      <w:r w:rsidR="00171978" w:rsidRPr="00171978">
        <w:t xml:space="preserve"> </w:t>
      </w:r>
      <w:r w:rsidR="00171978">
        <w:t xml:space="preserve">и </w:t>
      </w:r>
      <w:r w:rsidR="00171978">
        <w:rPr>
          <w:lang w:val="en-US"/>
        </w:rPr>
        <w:t>MATLAB</w:t>
      </w:r>
      <w:r w:rsidR="00171978">
        <w:t>.</w:t>
      </w:r>
      <w:r w:rsidR="00171978" w:rsidRPr="00171978">
        <w:t xml:space="preserve"> </w:t>
      </w:r>
      <w:r>
        <w:rPr>
          <w:lang w:val="en-US"/>
        </w:rPr>
        <w:t>SQL</w:t>
      </w:r>
      <w:r w:rsidRPr="003064F3">
        <w:t>-</w:t>
      </w:r>
      <w:r>
        <w:t xml:space="preserve">запросы, использующиеся для работы с данными приведены в приложении </w:t>
      </w:r>
      <w:r w:rsidR="00171978">
        <w:t>9</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00B919E7" w:rsidRPr="00B919E7">
        <w:rPr>
          <w:vanish/>
        </w:rPr>
        <w:t xml:space="preserve">Рисунок </w:t>
      </w:r>
      <w:r w:rsidR="00B919E7">
        <w:rPr>
          <w:noProof/>
        </w:rPr>
        <w:t>8</w:t>
      </w:r>
      <w:r w:rsidR="00B919E7">
        <w:t>.</w:t>
      </w:r>
      <w:r w:rsidR="00B919E7">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142" w:name="_Ref484466966"/>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1</w:t>
      </w:r>
      <w:r>
        <w:fldChar w:fldCharType="end"/>
      </w:r>
      <w:bookmarkEnd w:id="142"/>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671"/>
        <w:gridCol w:w="1730"/>
        <w:gridCol w:w="1766"/>
        <w:gridCol w:w="1697"/>
        <w:gridCol w:w="1764"/>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143" w:name="_Ref484466974"/>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2</w:t>
      </w:r>
      <w:r>
        <w:fldChar w:fldCharType="end"/>
      </w:r>
      <w:bookmarkEnd w:id="143"/>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623"/>
        <w:gridCol w:w="1757"/>
        <w:gridCol w:w="1779"/>
        <w:gridCol w:w="1789"/>
        <w:gridCol w:w="1680"/>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w:t>
            </w:r>
            <w:r>
              <w:lastRenderedPageBreak/>
              <w:t>решения, мкс</w:t>
            </w:r>
          </w:p>
        </w:tc>
        <w:tc>
          <w:tcPr>
            <w:tcW w:w="1806" w:type="dxa"/>
          </w:tcPr>
          <w:p w:rsidR="00B04CC2" w:rsidRDefault="00B04CC2" w:rsidP="000A138E">
            <w:pPr>
              <w:pStyle w:val="AwesomeStyle"/>
              <w:ind w:firstLine="0"/>
              <w:jc w:val="left"/>
            </w:pPr>
            <w:r>
              <w:lastRenderedPageBreak/>
              <w:t xml:space="preserve">Среднее количество </w:t>
            </w:r>
            <w:r>
              <w:lastRenderedPageBreak/>
              <w:t>нанесенного урона</w:t>
            </w:r>
          </w:p>
        </w:tc>
        <w:tc>
          <w:tcPr>
            <w:tcW w:w="1806" w:type="dxa"/>
          </w:tcPr>
          <w:p w:rsidR="00B04CC2" w:rsidRDefault="00B04CC2" w:rsidP="00B04CC2">
            <w:pPr>
              <w:pStyle w:val="AwesomeStyle"/>
              <w:ind w:firstLine="0"/>
              <w:jc w:val="left"/>
            </w:pPr>
            <w:r>
              <w:lastRenderedPageBreak/>
              <w:t xml:space="preserve">Среднее количество </w:t>
            </w:r>
            <w:r>
              <w:lastRenderedPageBreak/>
              <w:t>полученного урона</w:t>
            </w:r>
          </w:p>
        </w:tc>
        <w:tc>
          <w:tcPr>
            <w:tcW w:w="1806" w:type="dxa"/>
          </w:tcPr>
          <w:p w:rsidR="00B04CC2" w:rsidRDefault="001D4A7D" w:rsidP="000A138E">
            <w:pPr>
              <w:pStyle w:val="AwesomeStyle"/>
              <w:ind w:firstLine="0"/>
              <w:jc w:val="left"/>
            </w:pPr>
            <w:r>
              <w:lastRenderedPageBreak/>
              <w:t>Доля</w:t>
            </w:r>
            <w:r w:rsidR="00B04CC2">
              <w:t xml:space="preserve"> игр, в которых </w:t>
            </w:r>
            <w:r w:rsidR="00B04CC2">
              <w:lastRenderedPageBreak/>
              <w:t>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5362575" cy="2908311"/>
            <wp:effectExtent l="0" t="0" r="9525" b="635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0E3883" w:rsidRDefault="000E3883" w:rsidP="00652C84">
      <w:pPr>
        <w:pStyle w:val="ImageName"/>
        <w:rPr>
          <w:lang w:eastAsia="ru-RU"/>
        </w:rPr>
      </w:pPr>
      <w:bookmarkStart w:id="144"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44"/>
      <w:r w:rsidR="00230573">
        <w:rPr>
          <w:lang w:eastAsia="ru-RU"/>
        </w:rPr>
        <w:t xml:space="preserve"> </w:t>
      </w:r>
      <w:r w:rsidR="00230573" w:rsidRPr="00E27A30">
        <w:t>–</w:t>
      </w:r>
      <w:r w:rsidR="00652C84">
        <w:rPr>
          <w:lang w:eastAsia="ru-RU"/>
        </w:rPr>
        <w:t xml:space="preserve"> Диаграмма </w:t>
      </w:r>
      <w:r w:rsidR="00230573">
        <w:rPr>
          <w:lang w:eastAsia="ru-RU"/>
        </w:rPr>
        <w:t>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drawing>
          <wp:inline distT="0" distB="0" distL="0" distR="0" wp14:anchorId="116A8A6C" wp14:editId="627BB6FD">
            <wp:extent cx="5067300" cy="3282493"/>
            <wp:effectExtent l="0" t="0" r="0" b="1333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r w:rsidR="00230573">
        <w:rPr>
          <w:lang w:eastAsia="ru-RU"/>
        </w:rPr>
        <w:t xml:space="preserve"> </w:t>
      </w:r>
      <w:r w:rsidR="00230573" w:rsidRPr="00E27A30">
        <w:t>–</w:t>
      </w:r>
      <w:r>
        <w:rPr>
          <w:lang w:eastAsia="ru-RU"/>
        </w:rPr>
        <w:t xml:space="preserve"> Диа</w:t>
      </w:r>
      <w:r w:rsidR="00230573">
        <w:rPr>
          <w:lang w:eastAsia="ru-RU"/>
        </w:rPr>
        <w:t>грамма времени принятия решения</w:t>
      </w:r>
    </w:p>
    <w:p w:rsidR="00EF1B73" w:rsidRDefault="00F15856" w:rsidP="00E14A4D">
      <w:pPr>
        <w:pStyle w:val="Image"/>
      </w:pPr>
      <w:r>
        <w:lastRenderedPageBreak/>
        <w:drawing>
          <wp:inline distT="0" distB="0" distL="0" distR="0" wp14:anchorId="01995E5E" wp14:editId="415B7571">
            <wp:extent cx="5624287" cy="3381375"/>
            <wp:effectExtent l="0" t="0" r="1460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652C84" w:rsidRDefault="00652C84" w:rsidP="00652C84">
      <w:pPr>
        <w:pStyle w:val="ImageName"/>
        <w:rPr>
          <w:lang w:eastAsia="ru-RU"/>
        </w:rPr>
      </w:pPr>
      <w:bookmarkStart w:id="145"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45"/>
      <w:r w:rsidR="00230573">
        <w:rPr>
          <w:lang w:eastAsia="ru-RU"/>
        </w:rPr>
        <w:t xml:space="preserve"> </w:t>
      </w:r>
      <w:r w:rsidR="00230573" w:rsidRPr="00E27A30">
        <w:t>–</w:t>
      </w:r>
      <w:r>
        <w:rPr>
          <w:lang w:eastAsia="ru-RU"/>
        </w:rPr>
        <w:t xml:space="preserve"> Диаграмма </w:t>
      </w:r>
      <w:r w:rsidR="00230573">
        <w:rPr>
          <w:lang w:eastAsia="ru-RU"/>
        </w:rPr>
        <w:t>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drawing>
          <wp:inline distT="0" distB="0" distL="0" distR="0" wp14:anchorId="63154F3D" wp14:editId="1FFFDE06">
            <wp:extent cx="5572125" cy="3643807"/>
            <wp:effectExtent l="0" t="0" r="9525" b="13970"/>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0A138E" w:rsidRDefault="00652C84" w:rsidP="00652C84">
      <w:pPr>
        <w:pStyle w:val="ImageName"/>
      </w:pPr>
      <w:bookmarkStart w:id="146" w:name="_Ref483768089"/>
      <w:r>
        <w:t xml:space="preserve">Рисунок </w:t>
      </w:r>
      <w:r w:rsidR="00E27A30">
        <w:fldChar w:fldCharType="begin"/>
      </w:r>
      <w:r w:rsidR="00E27A30">
        <w:instrText xml:space="preserve"> STYLEREF 1 \s </w:instrText>
      </w:r>
      <w:r w:rsidR="00E27A30">
        <w:fldChar w:fldCharType="separate"/>
      </w:r>
      <w:r w:rsidR="00B919E7">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46"/>
      <w:r w:rsidR="00230573">
        <w:t xml:space="preserve"> </w:t>
      </w:r>
      <w:r w:rsidR="00230573" w:rsidRPr="00E27A30">
        <w:t>–</w:t>
      </w:r>
      <w:r>
        <w:t xml:space="preserve"> Диаграмма доли иг</w:t>
      </w:r>
      <w:r w:rsidR="00230573">
        <w:t>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w:t>
      </w:r>
      <w:r w:rsidR="00E315AC">
        <w:lastRenderedPageBreak/>
        <w:t xml:space="preserve">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фаззификация значений, нечеткий вывод и дефаззификация. Самым вычислительно сложным процессом является деффазификация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B919E7" w:rsidRPr="00B919E7">
        <w:rPr>
          <w:vanish/>
        </w:rPr>
        <w:t xml:space="preserve">Рисунок </w:t>
      </w:r>
      <w:r w:rsidR="00B919E7">
        <w:rPr>
          <w:noProof/>
        </w:rPr>
        <w:t>8</w:t>
      </w:r>
      <w:r w:rsidR="00B919E7">
        <w:t>.</w:t>
      </w:r>
      <w:r w:rsidR="00B919E7">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bookmarkStart w:id="147" w:name="_Toc484476582"/>
      <w:r>
        <w:lastRenderedPageBreak/>
        <w:t>Заключение</w:t>
      </w:r>
      <w:bookmarkEnd w:id="147"/>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193B83">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193B83">
      <w:pPr>
        <w:pStyle w:val="4"/>
        <w:numPr>
          <w:ilvl w:val="0"/>
          <w:numId w:val="0"/>
        </w:numPr>
        <w:ind w:left="720"/>
      </w:pPr>
      <w:r>
        <w:t>3 Нечеткая логика</w:t>
      </w:r>
    </w:p>
    <w:p w:rsidR="00CC35CB" w:rsidRDefault="00B4040E" w:rsidP="00B158B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w:t>
      </w:r>
      <w:r>
        <w:lastRenderedPageBreak/>
        <w:t xml:space="preserve">объединения правил, не зависящих от некоторых входных переменных, удалось сократить их количество до 12. </w:t>
      </w:r>
    </w:p>
    <w:p w:rsidR="00AC7266" w:rsidRDefault="00AC7266" w:rsidP="00193B83">
      <w:pPr>
        <w:pStyle w:val="4"/>
        <w:numPr>
          <w:ilvl w:val="0"/>
          <w:numId w:val="0"/>
        </w:numPr>
        <w:ind w:left="720"/>
      </w:pPr>
      <w:r>
        <w:t>4 Нейронные сети</w:t>
      </w:r>
    </w:p>
    <w:p w:rsidR="001F2C18" w:rsidRDefault="00AC7266" w:rsidP="001F2C18">
      <w:pPr>
        <w:pStyle w:val="AwesomeStyle"/>
      </w:pPr>
      <w:r>
        <w:t>Для реализации агента была выбрана архитектура «многослойный перцептрон»</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количество повторов = 201, 2 слоя, </w:t>
      </w:r>
      <w:r w:rsidR="001F2C18">
        <w:rPr>
          <w:rFonts w:ascii="Calibri" w:hAnsi="Calibri"/>
        </w:rPr>
        <w:t>β</w:t>
      </w:r>
      <w:r w:rsidR="001F2C18">
        <w:t xml:space="preserve"> = 1.200001, </w:t>
      </w:r>
      <w:r w:rsidR="001F2C18">
        <w:rPr>
          <w:rFonts w:ascii="Calibri" w:hAnsi="Calibri"/>
        </w:rPr>
        <w:t>η</w:t>
      </w:r>
      <w:r w:rsidR="001F2C18">
        <w:t xml:space="preserve"> = 1.076998.</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r w:rsidR="001B6FC7" w:rsidRPr="00B4040E">
        <w:br w:type="page"/>
      </w:r>
    </w:p>
    <w:p w:rsidR="00293609" w:rsidRDefault="008403EF" w:rsidP="008403EF">
      <w:pPr>
        <w:pStyle w:val="1"/>
        <w:numPr>
          <w:ilvl w:val="0"/>
          <w:numId w:val="0"/>
        </w:numPr>
        <w:ind w:left="709"/>
      </w:pPr>
      <w:bookmarkStart w:id="148" w:name="_Toc484476583"/>
      <w:r>
        <w:lastRenderedPageBreak/>
        <w:t>Список использованных источников</w:t>
      </w:r>
      <w:bookmarkEnd w:id="148"/>
    </w:p>
    <w:p w:rsidR="00F3178F" w:rsidRDefault="00F3178F" w:rsidP="00F3178F">
      <w:pPr>
        <w:pStyle w:val="AwesomeStyle"/>
      </w:pPr>
      <w:r w:rsidRPr="00F3178F">
        <w:t xml:space="preserve">1 </w:t>
      </w:r>
      <w:r>
        <w:t>Батыршин И. З. Нечеткие гибридные сис</w:t>
      </w:r>
      <w:r w:rsidR="002B3893">
        <w:t>темы. Теория и практика [Текст]</w:t>
      </w:r>
      <w:r>
        <w:t xml:space="preserve"> / </w:t>
      </w:r>
      <w:r w:rsidR="002B3893">
        <w:t>Батыршин И. З., Недосекин А. О.</w:t>
      </w:r>
      <w:r w:rsidR="002B3893" w:rsidRPr="002B3893">
        <w:t>,</w:t>
      </w:r>
      <w:r>
        <w:t xml:space="preserve"> Н.Г. Ярушкиной. – М.: ФИЗМАТЛИТ, 2007.</w:t>
      </w:r>
    </w:p>
    <w:p w:rsidR="00F3178F" w:rsidRDefault="00F3178F" w:rsidP="00F3178F">
      <w:pPr>
        <w:pStyle w:val="AwesomeStyle"/>
      </w:pPr>
      <w:r w:rsidRPr="00F3178F">
        <w:t xml:space="preserve">2 </w:t>
      </w:r>
      <w:r>
        <w:t>Белоусов А. И. Дискретная математика</w:t>
      </w:r>
      <w:r w:rsidR="002B3893">
        <w:t xml:space="preserve"> </w:t>
      </w:r>
      <w:r w:rsidR="002B3893" w:rsidRPr="002B3893">
        <w:t>[</w:t>
      </w:r>
      <w:r w:rsidR="002B3893">
        <w:t>Текст</w:t>
      </w:r>
      <w:r w:rsidR="002B3893" w:rsidRPr="002B3893">
        <w:t>]</w:t>
      </w:r>
      <w:r w:rsidR="002B3893">
        <w:t xml:space="preserve"> / </w:t>
      </w:r>
      <w:r w:rsidR="002B3893">
        <w:t>Белоусов А. И., Ткачев С. Б.</w:t>
      </w:r>
      <w:r>
        <w:t xml:space="preserve"> — М.: МГТУ, 2006. — 743 с.</w:t>
      </w:r>
    </w:p>
    <w:p w:rsidR="00F3178F" w:rsidRDefault="00F3178F" w:rsidP="00F3178F">
      <w:pPr>
        <w:pStyle w:val="AwesomeStyle"/>
      </w:pPr>
      <w:r w:rsidRPr="00F3178F">
        <w:t xml:space="preserve">3 </w:t>
      </w:r>
      <w:r>
        <w:t>Заде Л. Понятие лингвистической переменной и его применение к принятию приближенных решений</w:t>
      </w:r>
      <w:r w:rsidR="002B3893">
        <w:t xml:space="preserve"> </w:t>
      </w:r>
      <w:r w:rsidR="002B3893" w:rsidRPr="002B3893">
        <w:t>[</w:t>
      </w:r>
      <w:r w:rsidR="002B3893">
        <w:t>Текст</w:t>
      </w:r>
      <w:r w:rsidR="002B3893" w:rsidRPr="002B3893">
        <w:t>]</w:t>
      </w:r>
      <w:r>
        <w:t>. – М.: Мир, 1976.</w:t>
      </w:r>
    </w:p>
    <w:p w:rsidR="00F3178F" w:rsidRDefault="00F3178F" w:rsidP="00F3178F">
      <w:pPr>
        <w:pStyle w:val="AwesomeStyle"/>
      </w:pPr>
      <w:r w:rsidRPr="00F3178F">
        <w:t xml:space="preserve">4 </w:t>
      </w:r>
      <w:r>
        <w:t>Рассел С. Искусственный интеллект: современный подход, 2-е изд. : Пер. с англ.</w:t>
      </w:r>
      <w:r w:rsidR="002B3893" w:rsidRPr="002B3893">
        <w:t xml:space="preserve"> </w:t>
      </w:r>
      <w:r w:rsidR="002B3893" w:rsidRPr="002B3893">
        <w:t>[</w:t>
      </w:r>
      <w:r w:rsidR="002B3893">
        <w:t>Текст</w:t>
      </w:r>
      <w:r w:rsidR="002B3893" w:rsidRPr="002B3893">
        <w:t>]</w:t>
      </w:r>
      <w:r w:rsidR="002B3893">
        <w:t xml:space="preserve"> / </w:t>
      </w:r>
      <w:r w:rsidR="002B3893">
        <w:t>Рассел С., Норвиг П.</w:t>
      </w:r>
      <w:r>
        <w:t xml:space="preserve"> – М.: Издательский дом «Вильямс», 2006.</w:t>
      </w:r>
    </w:p>
    <w:p w:rsidR="00F3178F" w:rsidRDefault="00F3178F" w:rsidP="00F3178F">
      <w:pPr>
        <w:pStyle w:val="AwesomeStyle"/>
      </w:pPr>
      <w:r w:rsidRPr="00F3178F">
        <w:t xml:space="preserve">5 </w:t>
      </w:r>
      <w:r>
        <w:t>Сирл Д. Разум мозга — компьютерная программа?</w:t>
      </w:r>
      <w:r w:rsidR="002B3893">
        <w:t xml:space="preserve"> </w:t>
      </w:r>
      <w:r w:rsidR="002B3893" w:rsidRPr="002B3893">
        <w:t>[</w:t>
      </w:r>
      <w:r w:rsidR="002B3893">
        <w:t>Текст</w:t>
      </w:r>
      <w:r w:rsidR="002B3893" w:rsidRPr="002B3893">
        <w:t>]</w:t>
      </w:r>
      <w:r>
        <w:t xml:space="preserve"> – В МИРЕ НАУКИ. (Scientific American. Издание на русском языке). 1990. № 3</w:t>
      </w:r>
    </w:p>
    <w:p w:rsidR="00F3178F" w:rsidRDefault="00F3178F" w:rsidP="00F3178F">
      <w:pPr>
        <w:pStyle w:val="AwesomeStyle"/>
      </w:pPr>
      <w:r w:rsidRPr="00F3178F">
        <w:t xml:space="preserve">6 </w:t>
      </w:r>
      <w:r>
        <w:t>Тенетко М. И.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w:t>
      </w:r>
      <w:r w:rsidR="002B3893">
        <w:t xml:space="preserve"> </w:t>
      </w:r>
      <w:r w:rsidR="002B3893" w:rsidRPr="002B3893">
        <w:t>[</w:t>
      </w:r>
      <w:r w:rsidR="002B3893">
        <w:t>Текст</w:t>
      </w:r>
      <w:r w:rsidR="002B3893" w:rsidRPr="002B3893">
        <w:t>]</w:t>
      </w:r>
      <w:r>
        <w:t>.</w:t>
      </w:r>
      <w:r w:rsidR="002B3893">
        <w:t xml:space="preserve"> / </w:t>
      </w:r>
      <w:r w:rsidR="002B3893">
        <w:t xml:space="preserve">Тенетко М. И., Пескова О. Ю. </w:t>
      </w:r>
      <w:r>
        <w:t>– Известия Южного федерального университета. Технические науки, выпуск № 12 (137) / том 137 / 2012.</w:t>
      </w:r>
    </w:p>
    <w:p w:rsidR="00F3178F" w:rsidRDefault="00F3178F" w:rsidP="00F3178F">
      <w:pPr>
        <w:pStyle w:val="AwesomeStyle"/>
      </w:pPr>
      <w:r>
        <w:rPr>
          <w:lang w:val="en-US"/>
        </w:rPr>
        <w:t xml:space="preserve">7 </w:t>
      </w:r>
      <w:r>
        <w:t>Шампандар Алекс Дж. Искусственный интеллект в компьютерных играх. Как обучить виртуальные персонажи реагировать на внешние воздействия. : Пер. с англ.</w:t>
      </w:r>
      <w:r w:rsidR="002B3893">
        <w:t xml:space="preserve"> </w:t>
      </w:r>
      <w:r w:rsidR="002B3893" w:rsidRPr="002B3893">
        <w:t>[</w:t>
      </w:r>
      <w:r w:rsidR="002B3893">
        <w:t>Текст</w:t>
      </w:r>
      <w:r w:rsidR="002B3893" w:rsidRPr="002B3893">
        <w:t>]</w:t>
      </w:r>
      <w:r>
        <w:t xml:space="preserve"> – М.: Издательский дом «Вильямс», 2007.</w:t>
      </w:r>
    </w:p>
    <w:p w:rsidR="00F3178F" w:rsidRDefault="00F3178F" w:rsidP="00F3178F">
      <w:pPr>
        <w:pStyle w:val="AwesomeStyle"/>
      </w:pPr>
      <w:r w:rsidRPr="00F3178F">
        <w:t xml:space="preserve">8 </w:t>
      </w:r>
      <w:r>
        <w:t xml:space="preserve">Штовба С. Д. Введение в теорию нечетких множеств и нечеткую логику [Электронный </w:t>
      </w:r>
      <w:r w:rsidR="002B3893">
        <w:t>документ</w:t>
      </w:r>
      <w:r>
        <w:t>]</w:t>
      </w:r>
      <w:r w:rsidR="002B3893">
        <w:t>.</w:t>
      </w:r>
      <w:r>
        <w:t xml:space="preserve"> </w:t>
      </w:r>
      <w:r w:rsidR="002B3893">
        <w:t>(</w:t>
      </w:r>
      <w:r>
        <w:t>http://matlab.exponenta.ru/fuzzylogic/book1/1.php</w:t>
      </w:r>
      <w:r w:rsidR="002B3893">
        <w:t>).</w:t>
      </w:r>
      <w:r>
        <w:t xml:space="preserve"> </w:t>
      </w:r>
      <w:r w:rsidR="002B3893">
        <w:t>Проверено</w:t>
      </w:r>
      <w:r>
        <w:t xml:space="preserve"> 20.08.2016. </w:t>
      </w:r>
    </w:p>
    <w:p w:rsidR="00F3178F" w:rsidRDefault="00F3178F" w:rsidP="00F3178F">
      <w:pPr>
        <w:pStyle w:val="AwesomeStyle"/>
      </w:pPr>
      <w:r w:rsidRPr="00F3178F">
        <w:t xml:space="preserve">9 </w:t>
      </w:r>
      <w:r>
        <w:t xml:space="preserve">«Я ожидаю увидеть бота, с которым будет чрезвычайно тяжело играть»: в Nival рассказали DTF о создании Бориса [Электронный </w:t>
      </w:r>
      <w:r w:rsidR="002B3893">
        <w:t>документ</w:t>
      </w:r>
      <w:r>
        <w:t xml:space="preserve">] </w:t>
      </w:r>
      <w:r w:rsidR="002B3893">
        <w:t>(</w:t>
      </w:r>
      <w:r>
        <w:t>https://dtf.ru/4883-ya-ozhidayu-uvidet-bota-s-kotorym-budet-chrezvychayno-tyazhelo-igrat-v-nival-rasskazali-dtf-o-sozdanii-borisa</w:t>
      </w:r>
      <w:r w:rsidR="002B3893">
        <w:t>).</w:t>
      </w:r>
      <w:r>
        <w:t xml:space="preserve"> </w:t>
      </w:r>
      <w:r w:rsidR="002B3893">
        <w:t>Проверено</w:t>
      </w:r>
      <w:r>
        <w:t xml:space="preserve"> 16.03.2017.</w:t>
      </w:r>
    </w:p>
    <w:p w:rsidR="00F3178F" w:rsidRPr="00EC1BAA" w:rsidRDefault="00F3178F" w:rsidP="00F3178F">
      <w:pPr>
        <w:pStyle w:val="AwesomeStyle"/>
        <w:rPr>
          <w:lang w:val="en-US"/>
        </w:rPr>
      </w:pPr>
      <w:r w:rsidRPr="00F3178F">
        <w:t xml:space="preserve">10 </w:t>
      </w:r>
      <w:r>
        <w:t xml:space="preserve">Nival анонсирует первый в мире нейросетевой искусственный интеллект для RTS в игре Блицкриг 3 [Электронный </w:t>
      </w:r>
      <w:r w:rsidR="00EC1BAA">
        <w:t>документ</w:t>
      </w:r>
      <w:r>
        <w:t xml:space="preserve">] </w:t>
      </w:r>
      <w:r w:rsidR="00EC1BAA">
        <w:lastRenderedPageBreak/>
        <w:t>(</w:t>
      </w:r>
      <w:r>
        <w:t>http://ru.nival.com/news/newsline/2017/neural-network-ai-for-rts</w:t>
      </w:r>
      <w:r w:rsidR="00EC1BAA">
        <w:t>).</w:t>
      </w:r>
      <w:r>
        <w:t xml:space="preserve"> </w:t>
      </w:r>
      <w:r w:rsidR="00EC1BAA">
        <w:t>Проверено</w:t>
      </w:r>
      <w:r w:rsidRPr="00EC1BAA">
        <w:rPr>
          <w:lang w:val="en-US"/>
        </w:rPr>
        <w:t xml:space="preserve"> 16.03.2017.</w:t>
      </w:r>
    </w:p>
    <w:p w:rsidR="00F3178F" w:rsidRPr="00F3178F" w:rsidRDefault="00F3178F" w:rsidP="00F3178F">
      <w:pPr>
        <w:pStyle w:val="AwesomeStyle"/>
        <w:rPr>
          <w:lang w:val="en-US"/>
        </w:rPr>
      </w:pPr>
      <w:r>
        <w:rPr>
          <w:lang w:val="en-US"/>
        </w:rPr>
        <w:t xml:space="preserve">11 </w:t>
      </w:r>
      <w:r w:rsidRPr="00F3178F">
        <w:rPr>
          <w:lang w:val="en-US"/>
        </w:rPr>
        <w:t>Bai Y. Advanced Fuzzy Logic Technologies in Industrial Applications (Advances in Industrial Control)</w:t>
      </w:r>
      <w:r w:rsidR="00EC1BAA" w:rsidRPr="00EC1BAA">
        <w:rPr>
          <w:lang w:val="en-US"/>
        </w:rPr>
        <w:t xml:space="preserve"> </w:t>
      </w:r>
      <w:r w:rsidR="00EC1BAA">
        <w:rPr>
          <w:lang w:val="en-US"/>
        </w:rPr>
        <w:t>[</w:t>
      </w:r>
      <w:r w:rsidR="00EC1BAA">
        <w:t>Текст</w:t>
      </w:r>
      <w:r w:rsidR="00EC1BAA">
        <w:rPr>
          <w:lang w:val="en-US"/>
        </w:rPr>
        <w:t>]</w:t>
      </w:r>
      <w:r w:rsidRPr="00F3178F">
        <w:rPr>
          <w:lang w:val="en-US"/>
        </w:rPr>
        <w:t>.</w:t>
      </w:r>
      <w:r w:rsidR="00EC1BAA" w:rsidRPr="00EC1BAA">
        <w:rPr>
          <w:lang w:val="en-US"/>
        </w:rPr>
        <w:t xml:space="preserve"> / </w:t>
      </w:r>
      <w:r w:rsidR="00EC1BAA" w:rsidRPr="00F3178F">
        <w:rPr>
          <w:lang w:val="en-US"/>
        </w:rPr>
        <w:t>Bai Y., Wang D.</w:t>
      </w:r>
      <w:r w:rsidRPr="00F3178F">
        <w:rPr>
          <w:lang w:val="en-US"/>
        </w:rPr>
        <w:t xml:space="preserve"> – Springer, 2006.</w:t>
      </w:r>
    </w:p>
    <w:p w:rsidR="00F3178F" w:rsidRPr="00F3178F" w:rsidRDefault="00F3178F" w:rsidP="00F3178F">
      <w:pPr>
        <w:pStyle w:val="AwesomeStyle"/>
        <w:rPr>
          <w:lang w:val="en-US"/>
        </w:rPr>
      </w:pPr>
      <w:r>
        <w:rPr>
          <w:lang w:val="en-US"/>
        </w:rPr>
        <w:t xml:space="preserve">12 </w:t>
      </w:r>
      <w:r w:rsidRPr="00F3178F">
        <w:rPr>
          <w:lang w:val="en-US"/>
        </w:rPr>
        <w:t>Buckland M. Programming game AI by example</w:t>
      </w:r>
      <w:r w:rsidR="00EC1BAA" w:rsidRPr="00EC1BAA">
        <w:rPr>
          <w:lang w:val="en-US"/>
        </w:rPr>
        <w:t xml:space="preserve"> </w:t>
      </w:r>
      <w:r w:rsidR="00EC1BAA">
        <w:rPr>
          <w:lang w:val="en-US"/>
        </w:rPr>
        <w:t>[</w:t>
      </w:r>
      <w:r w:rsidR="00EC1BAA">
        <w:t>Текст</w:t>
      </w:r>
      <w:r w:rsidR="00EC1BAA">
        <w:rPr>
          <w:lang w:val="en-US"/>
        </w:rPr>
        <w:t>]</w:t>
      </w:r>
      <w:r w:rsidRPr="00F3178F">
        <w:rPr>
          <w:lang w:val="en-US"/>
        </w:rPr>
        <w:t>. – Wordware Publiching Inc. 2005.</w:t>
      </w:r>
    </w:p>
    <w:p w:rsidR="00F3178F" w:rsidRDefault="00F3178F" w:rsidP="00F3178F">
      <w:pPr>
        <w:pStyle w:val="AwesomeStyle"/>
      </w:pPr>
      <w:r>
        <w:rPr>
          <w:lang w:val="en-US"/>
        </w:rPr>
        <w:t xml:space="preserve">13 </w:t>
      </w:r>
      <w:r w:rsidRPr="00F3178F">
        <w:rPr>
          <w:lang w:val="en-US"/>
        </w:rPr>
        <w:t xml:space="preserve">Champandar A. J. 10 Reasons the Age of Finite State Machines is Over. </w:t>
      </w:r>
      <w:r>
        <w:t xml:space="preserve">December 28, 2007. [Электронный </w:t>
      </w:r>
      <w:r w:rsidR="00EC1BAA">
        <w:t>документ</w:t>
      </w:r>
      <w:r>
        <w:t xml:space="preserve">] </w:t>
      </w:r>
      <w:r w:rsidR="00EC1BAA">
        <w:t>(</w:t>
      </w:r>
      <w:r>
        <w:t>http://aigamedev.com/open/article/fsm-age-is-over/</w:t>
      </w:r>
      <w:r w:rsidR="00EC1BAA">
        <w:t>).</w:t>
      </w:r>
      <w:r>
        <w:t xml:space="preserve"> </w:t>
      </w:r>
      <w:r w:rsidR="00EC1BAA">
        <w:t>Проверено</w:t>
      </w:r>
      <w:r>
        <w:t xml:space="preserve"> 11.03.2017.</w:t>
      </w:r>
    </w:p>
    <w:p w:rsidR="00F3178F" w:rsidRPr="00EC1BAA" w:rsidRDefault="00F3178F" w:rsidP="00F3178F">
      <w:pPr>
        <w:pStyle w:val="AwesomeStyle"/>
        <w:rPr>
          <w:lang w:val="en-US"/>
        </w:rPr>
      </w:pPr>
      <w:r>
        <w:rPr>
          <w:lang w:val="en-US"/>
        </w:rPr>
        <w:t xml:space="preserve">14 </w:t>
      </w:r>
      <w:r w:rsidRPr="00F3178F">
        <w:rPr>
          <w:lang w:val="en-US"/>
        </w:rPr>
        <w:t xml:space="preserve">Champandar A. J. Understanding Behavior Trees. </w:t>
      </w:r>
      <w:r>
        <w:t xml:space="preserve">September 6, 2007. [Электронный </w:t>
      </w:r>
      <w:r w:rsidR="00EC1BAA">
        <w:t>документ</w:t>
      </w:r>
      <w:r>
        <w:t xml:space="preserve">] </w:t>
      </w:r>
      <w:r w:rsidR="00EC1BAA">
        <w:t>(</w:t>
      </w:r>
      <w:r>
        <w:t>http://aigamedev.com/open/article/bt-overview/</w:t>
      </w:r>
      <w:r w:rsidR="00EC1BAA">
        <w:t>).</w:t>
      </w:r>
      <w:r>
        <w:t xml:space="preserve"> </w:t>
      </w:r>
      <w:r w:rsidR="00EC1BAA">
        <w:t>Проверено</w:t>
      </w:r>
      <w:r w:rsidRPr="00EC1BAA">
        <w:rPr>
          <w:lang w:val="en-US"/>
        </w:rPr>
        <w:t xml:space="preserve"> 12.03.2017.</w:t>
      </w:r>
    </w:p>
    <w:p w:rsidR="00F3178F" w:rsidRPr="00F3178F" w:rsidRDefault="00F3178F" w:rsidP="00F3178F">
      <w:pPr>
        <w:pStyle w:val="AwesomeStyle"/>
        <w:rPr>
          <w:lang w:val="en-US"/>
        </w:rPr>
      </w:pPr>
      <w:r>
        <w:rPr>
          <w:lang w:val="en-US"/>
        </w:rPr>
        <w:t xml:space="preserve">15 </w:t>
      </w:r>
      <w:r w:rsidR="00EC1BAA">
        <w:rPr>
          <w:lang w:val="en-US"/>
        </w:rPr>
        <w:t>Colledanchise M.</w:t>
      </w:r>
      <w:r w:rsidR="00EC1BAA" w:rsidRPr="00EC1BAA">
        <w:rPr>
          <w:lang w:val="en-US"/>
        </w:rPr>
        <w:t xml:space="preserve"> </w:t>
      </w:r>
      <w:r w:rsidRPr="00F3178F">
        <w:rPr>
          <w:lang w:val="en-US"/>
        </w:rPr>
        <w:t>How Behavior Trees Modularize Hybrid Control Systems and Generalize Sequential Behavior Compositions, the Subsumption Architecture, and Decision Trees</w:t>
      </w:r>
      <w:r w:rsidR="00EC1BAA" w:rsidRPr="00EC1BAA">
        <w:rPr>
          <w:lang w:val="en-US"/>
        </w:rPr>
        <w:t xml:space="preserve"> </w:t>
      </w:r>
      <w:r w:rsidR="00EC1BAA">
        <w:rPr>
          <w:lang w:val="en-US"/>
        </w:rPr>
        <w:t>[</w:t>
      </w:r>
      <w:r w:rsidR="00EC1BAA">
        <w:t>Текст</w:t>
      </w:r>
      <w:r w:rsidR="00EC1BAA">
        <w:rPr>
          <w:lang w:val="en-US"/>
        </w:rPr>
        <w:t>]</w:t>
      </w:r>
      <w:r w:rsidRPr="00F3178F">
        <w:rPr>
          <w:lang w:val="en-US"/>
        </w:rPr>
        <w:t>.</w:t>
      </w:r>
      <w:r w:rsidR="00EC1BAA" w:rsidRPr="00EC1BAA">
        <w:rPr>
          <w:lang w:val="en-US"/>
        </w:rPr>
        <w:t xml:space="preserve"> / </w:t>
      </w:r>
      <w:r w:rsidR="00EC1BAA" w:rsidRPr="00F3178F">
        <w:rPr>
          <w:lang w:val="en-US"/>
        </w:rPr>
        <w:t xml:space="preserve">Colledanchise M., Ögren P. </w:t>
      </w:r>
      <w:r w:rsidR="00EC1BAA" w:rsidRPr="00EC1BAA">
        <w:rPr>
          <w:lang w:val="en-US"/>
        </w:rPr>
        <w:t>–</w:t>
      </w:r>
      <w:r w:rsidRPr="00F3178F">
        <w:rPr>
          <w:lang w:val="en-US"/>
        </w:rPr>
        <w:t>In IEEE Transactions on Robotics vol.PP, no.99, pp.1-18. 2016.</w:t>
      </w:r>
    </w:p>
    <w:p w:rsidR="00F3178F" w:rsidRPr="00F3178F" w:rsidRDefault="00F3178F" w:rsidP="00F3178F">
      <w:pPr>
        <w:pStyle w:val="AwesomeStyle"/>
        <w:rPr>
          <w:lang w:val="en-US"/>
        </w:rPr>
      </w:pPr>
      <w:r>
        <w:rPr>
          <w:lang w:val="en-US"/>
        </w:rPr>
        <w:t xml:space="preserve">16 </w:t>
      </w:r>
      <w:r w:rsidRPr="00F3178F">
        <w:rPr>
          <w:lang w:val="en-US"/>
        </w:rPr>
        <w:t>Combs W. E. The Combs Method for rapid inference</w:t>
      </w:r>
      <w:r w:rsidR="00EC1BAA" w:rsidRPr="00EC1BAA">
        <w:rPr>
          <w:lang w:val="en-US"/>
        </w:rPr>
        <w:t xml:space="preserve"> </w:t>
      </w:r>
      <w:r w:rsidR="00EC1BAA">
        <w:rPr>
          <w:lang w:val="en-US"/>
        </w:rPr>
        <w:t>[</w:t>
      </w:r>
      <w:r w:rsidR="00EC1BAA">
        <w:t>Текст</w:t>
      </w:r>
      <w:r w:rsidR="00EC1BAA">
        <w:rPr>
          <w:lang w:val="en-US"/>
        </w:rPr>
        <w:t>]</w:t>
      </w:r>
      <w:r w:rsidRPr="00F3178F">
        <w:rPr>
          <w:lang w:val="en-US"/>
        </w:rPr>
        <w:t>. 1997.</w:t>
      </w:r>
    </w:p>
    <w:p w:rsidR="00F3178F" w:rsidRPr="00F3178F" w:rsidRDefault="00F3178F" w:rsidP="00F3178F">
      <w:pPr>
        <w:pStyle w:val="AwesomeStyle"/>
        <w:rPr>
          <w:lang w:val="en-US"/>
        </w:rPr>
      </w:pPr>
      <w:r>
        <w:rPr>
          <w:lang w:val="en-US"/>
        </w:rPr>
        <w:t xml:space="preserve">17 </w:t>
      </w:r>
      <w:r w:rsidRPr="00F3178F">
        <w:rPr>
          <w:lang w:val="en-US"/>
        </w:rPr>
        <w:t>DeepMind and Blizzard to release StarCraft II as an AI research environment [</w:t>
      </w:r>
      <w:r>
        <w:t>Электронный</w:t>
      </w:r>
      <w:r w:rsidRPr="00F3178F">
        <w:rPr>
          <w:lang w:val="en-US"/>
        </w:rPr>
        <w:t xml:space="preserve"> </w:t>
      </w:r>
      <w:r w:rsidR="00EC1BAA">
        <w:t>документ</w:t>
      </w:r>
      <w:r w:rsidRPr="00F3178F">
        <w:rPr>
          <w:lang w:val="en-US"/>
        </w:rPr>
        <w:t xml:space="preserve">] </w:t>
      </w:r>
      <w:r w:rsidR="00EC1BAA" w:rsidRPr="00EC1BAA">
        <w:rPr>
          <w:lang w:val="en-US"/>
        </w:rPr>
        <w:t>(</w:t>
      </w:r>
      <w:r w:rsidRPr="00F3178F">
        <w:rPr>
          <w:lang w:val="en-US"/>
        </w:rPr>
        <w:t>https://deepmind.com/blog/deepmind-and-blizzard-release-starcraft-ii-ai-research-environment/</w:t>
      </w:r>
      <w:r w:rsidR="00EC1BAA" w:rsidRPr="00EC1BAA">
        <w:rPr>
          <w:lang w:val="en-US"/>
        </w:rPr>
        <w:t>).</w:t>
      </w:r>
      <w:r w:rsidRPr="00F3178F">
        <w:rPr>
          <w:lang w:val="en-US"/>
        </w:rPr>
        <w:t xml:space="preserve"> </w:t>
      </w:r>
      <w:r w:rsidR="00EC1BAA">
        <w:t>Проверено</w:t>
      </w:r>
      <w:r w:rsidRPr="00F3178F">
        <w:rPr>
          <w:lang w:val="en-US"/>
        </w:rPr>
        <w:t xml:space="preserve"> 16.03.2017.</w:t>
      </w:r>
    </w:p>
    <w:p w:rsidR="00F3178F" w:rsidRPr="00F3178F" w:rsidRDefault="00F3178F" w:rsidP="00F3178F">
      <w:pPr>
        <w:pStyle w:val="AwesomeStyle"/>
        <w:rPr>
          <w:lang w:val="en-US"/>
        </w:rPr>
      </w:pPr>
      <w:r>
        <w:rPr>
          <w:lang w:val="en-US"/>
        </w:rPr>
        <w:t xml:space="preserve">18 </w:t>
      </w:r>
      <w:r w:rsidRPr="00F3178F">
        <w:rPr>
          <w:lang w:val="en-US"/>
        </w:rPr>
        <w:t>Gillberg J. AI Behavior Editing and Debugging in 'Tom Clancy's The Division'.</w:t>
      </w:r>
      <w:r w:rsidR="00EC1BAA" w:rsidRPr="00EC1BAA">
        <w:rPr>
          <w:lang w:val="en-US"/>
        </w:rPr>
        <w:t xml:space="preserve"> </w:t>
      </w:r>
      <w:r w:rsidR="00EC1BAA">
        <w:rPr>
          <w:lang w:val="en-US"/>
        </w:rPr>
        <w:t>[</w:t>
      </w:r>
      <w:r w:rsidR="00EC1BAA">
        <w:t>Текст</w:t>
      </w:r>
      <w:r w:rsidR="00EC1BAA">
        <w:rPr>
          <w:lang w:val="en-US"/>
        </w:rPr>
        <w:t>]</w:t>
      </w:r>
      <w:r w:rsidRPr="00F3178F">
        <w:rPr>
          <w:lang w:val="en-US"/>
        </w:rPr>
        <w:t xml:space="preserve"> </w:t>
      </w:r>
      <w:r w:rsidR="00EC1BAA" w:rsidRPr="00EC1BAA">
        <w:rPr>
          <w:lang w:val="en-US"/>
        </w:rPr>
        <w:t>–</w:t>
      </w:r>
      <w:r w:rsidRPr="00F3178F">
        <w:rPr>
          <w:lang w:val="en-US"/>
        </w:rPr>
        <w:t>Game Developers Conference, 2016.</w:t>
      </w:r>
    </w:p>
    <w:p w:rsidR="00F3178F" w:rsidRPr="00F3178F" w:rsidRDefault="00F3178F" w:rsidP="00F3178F">
      <w:pPr>
        <w:pStyle w:val="AwesomeStyle"/>
        <w:rPr>
          <w:lang w:val="en-US"/>
        </w:rPr>
      </w:pPr>
      <w:r>
        <w:rPr>
          <w:lang w:val="en-US"/>
        </w:rPr>
        <w:t xml:space="preserve">19 </w:t>
      </w:r>
      <w:r w:rsidRPr="00F3178F">
        <w:rPr>
          <w:lang w:val="en-US"/>
        </w:rPr>
        <w:t>Hanagan T. How to Have Fun in an Asylum</w:t>
      </w:r>
      <w:r w:rsidR="00EC1BAA" w:rsidRPr="00EC1BAA">
        <w:rPr>
          <w:lang w:val="en-US"/>
        </w:rPr>
        <w:t xml:space="preserve"> </w:t>
      </w:r>
      <w:r w:rsidR="00EC1BAA">
        <w:rPr>
          <w:lang w:val="en-US"/>
        </w:rPr>
        <w:t>[</w:t>
      </w:r>
      <w:r w:rsidR="00EC1BAA">
        <w:t>Текст</w:t>
      </w:r>
      <w:r w:rsidR="00EC1BAA">
        <w:rPr>
          <w:lang w:val="en-US"/>
        </w:rPr>
        <w:t>]</w:t>
      </w:r>
      <w:r w:rsidRPr="00F3178F">
        <w:rPr>
          <w:lang w:val="en-US"/>
        </w:rPr>
        <w:t xml:space="preserve"> – AI Game Conference, Vienna.  2012.</w:t>
      </w:r>
    </w:p>
    <w:p w:rsidR="00F3178F" w:rsidRPr="00F3178F" w:rsidRDefault="00F3178F" w:rsidP="00F3178F">
      <w:pPr>
        <w:pStyle w:val="AwesomeStyle"/>
        <w:rPr>
          <w:lang w:val="en-US"/>
        </w:rPr>
      </w:pPr>
      <w:r>
        <w:rPr>
          <w:lang w:val="en-US"/>
        </w:rPr>
        <w:t xml:space="preserve">20 </w:t>
      </w:r>
      <w:r w:rsidRPr="00F3178F">
        <w:rPr>
          <w:lang w:val="en-US"/>
        </w:rPr>
        <w:t>Isla D. Halo 3 – building a better battle.</w:t>
      </w:r>
      <w:r w:rsidR="00EC1BAA" w:rsidRPr="00EC1BAA">
        <w:rPr>
          <w:lang w:val="en-US"/>
        </w:rPr>
        <w:t xml:space="preserve"> </w:t>
      </w:r>
      <w:r w:rsidR="00EC1BAA">
        <w:rPr>
          <w:lang w:val="en-US"/>
        </w:rPr>
        <w:t>[</w:t>
      </w:r>
      <w:r w:rsidR="00EC1BAA">
        <w:t>Текст</w:t>
      </w:r>
      <w:r w:rsidR="00EC1BAA">
        <w:rPr>
          <w:lang w:val="en-US"/>
        </w:rPr>
        <w:t>]</w:t>
      </w:r>
      <w:r w:rsidRPr="00F3178F">
        <w:rPr>
          <w:lang w:val="en-US"/>
        </w:rPr>
        <w:t xml:space="preserve"> </w:t>
      </w:r>
      <w:r w:rsidR="00EC1BAA" w:rsidRPr="00EC1BAA">
        <w:rPr>
          <w:lang w:val="en-US"/>
        </w:rPr>
        <w:t>–</w:t>
      </w:r>
      <w:r w:rsidRPr="00F3178F">
        <w:rPr>
          <w:lang w:val="en-US"/>
        </w:rPr>
        <w:t>Game Developers Conference, 2008.</w:t>
      </w:r>
    </w:p>
    <w:p w:rsidR="00F3178F" w:rsidRPr="00F3178F" w:rsidRDefault="00F3178F" w:rsidP="00F3178F">
      <w:pPr>
        <w:pStyle w:val="AwesomeStyle"/>
        <w:rPr>
          <w:lang w:val="en-US"/>
        </w:rPr>
      </w:pPr>
      <w:r>
        <w:rPr>
          <w:lang w:val="en-US"/>
        </w:rPr>
        <w:t xml:space="preserve">21 </w:t>
      </w:r>
      <w:r w:rsidRPr="00F3178F">
        <w:rPr>
          <w:lang w:val="en-US"/>
        </w:rPr>
        <w:t>Isla D. Handling Complexity in the Halo 2 AI.</w:t>
      </w:r>
      <w:r w:rsidR="00EC1BAA" w:rsidRPr="00EC1BAA">
        <w:rPr>
          <w:lang w:val="en-US"/>
        </w:rPr>
        <w:t xml:space="preserve"> </w:t>
      </w:r>
      <w:r w:rsidR="00EC1BAA">
        <w:rPr>
          <w:lang w:val="en-US"/>
        </w:rPr>
        <w:t>[</w:t>
      </w:r>
      <w:r w:rsidR="00EC1BAA">
        <w:t>Текст</w:t>
      </w:r>
      <w:r w:rsidR="00EC1BAA">
        <w:rPr>
          <w:lang w:val="en-US"/>
        </w:rPr>
        <w:t>]</w:t>
      </w:r>
      <w:r w:rsidRPr="00F3178F">
        <w:rPr>
          <w:lang w:val="en-US"/>
        </w:rPr>
        <w:t xml:space="preserve"> </w:t>
      </w:r>
      <w:r w:rsidR="00EC1BAA" w:rsidRPr="00EC1BAA">
        <w:rPr>
          <w:lang w:val="en-US"/>
        </w:rPr>
        <w:t>–</w:t>
      </w:r>
      <w:r w:rsidRPr="00F3178F">
        <w:rPr>
          <w:lang w:val="en-US"/>
        </w:rPr>
        <w:t>Game Developers Conference, 2005.</w:t>
      </w:r>
    </w:p>
    <w:p w:rsidR="00F3178F" w:rsidRPr="00F3178F" w:rsidRDefault="00F3178F" w:rsidP="00F3178F">
      <w:pPr>
        <w:pStyle w:val="AwesomeStyle"/>
        <w:rPr>
          <w:lang w:val="en-US"/>
        </w:rPr>
      </w:pPr>
      <w:r>
        <w:rPr>
          <w:lang w:val="en-US"/>
        </w:rPr>
        <w:t xml:space="preserve">22 </w:t>
      </w:r>
      <w:r w:rsidRPr="00F3178F">
        <w:rPr>
          <w:lang w:val="en-US"/>
        </w:rPr>
        <w:t>Isla D. AI For Generated Worlds.</w:t>
      </w:r>
      <w:r w:rsidR="00EC1BAA" w:rsidRPr="00EC1BAA">
        <w:rPr>
          <w:lang w:val="en-US"/>
        </w:rPr>
        <w:t xml:space="preserve"> </w:t>
      </w:r>
      <w:r w:rsidR="00EC1BAA">
        <w:rPr>
          <w:lang w:val="en-US"/>
        </w:rPr>
        <w:t>[</w:t>
      </w:r>
      <w:r w:rsidR="00EC1BAA">
        <w:t>Текст</w:t>
      </w:r>
      <w:r w:rsidR="00EC1BAA">
        <w:rPr>
          <w:lang w:val="en-US"/>
        </w:rPr>
        <w:t>]</w:t>
      </w:r>
      <w:r w:rsidR="00301CDB" w:rsidRPr="00301CDB">
        <w:rPr>
          <w:lang w:val="en-US"/>
        </w:rPr>
        <w:t xml:space="preserve"> / </w:t>
      </w:r>
      <w:r w:rsidR="00301CDB" w:rsidRPr="00F3178F">
        <w:rPr>
          <w:lang w:val="en-US"/>
        </w:rPr>
        <w:t xml:space="preserve">Isla D., Abercrombie J. </w:t>
      </w:r>
      <w:r w:rsidR="00EC1BAA" w:rsidRPr="00EC1BAA">
        <w:rPr>
          <w:lang w:val="en-US"/>
        </w:rPr>
        <w:t>–</w:t>
      </w:r>
      <w:r w:rsidRPr="00F3178F">
        <w:rPr>
          <w:lang w:val="en-US"/>
        </w:rPr>
        <w:t>Game Developers Conference, 2016.</w:t>
      </w:r>
    </w:p>
    <w:p w:rsidR="00F3178F" w:rsidRPr="00F3178F" w:rsidRDefault="00F3178F" w:rsidP="00F3178F">
      <w:pPr>
        <w:pStyle w:val="AwesomeStyle"/>
        <w:rPr>
          <w:lang w:val="en-US"/>
        </w:rPr>
      </w:pPr>
      <w:r>
        <w:rPr>
          <w:lang w:val="en-US"/>
        </w:rPr>
        <w:lastRenderedPageBreak/>
        <w:t xml:space="preserve">23 </w:t>
      </w:r>
      <w:r w:rsidR="00301CDB">
        <w:rPr>
          <w:lang w:val="en-US"/>
        </w:rPr>
        <w:t xml:space="preserve">Kirkpatrick J. </w:t>
      </w:r>
      <w:r w:rsidRPr="00F3178F">
        <w:rPr>
          <w:lang w:val="en-US"/>
        </w:rPr>
        <w:t>Overcoming catastrophic forgetting in neural networks</w:t>
      </w:r>
      <w:r w:rsidR="00301CDB" w:rsidRPr="00301CDB">
        <w:rPr>
          <w:lang w:val="en-US"/>
        </w:rPr>
        <w:t xml:space="preserve"> </w:t>
      </w:r>
      <w:r w:rsidR="00301CDB">
        <w:rPr>
          <w:lang w:val="en-US"/>
        </w:rPr>
        <w:t>[</w:t>
      </w:r>
      <w:r w:rsidR="00301CDB">
        <w:t>Текст</w:t>
      </w:r>
      <w:r w:rsidR="00301CDB">
        <w:rPr>
          <w:lang w:val="en-US"/>
        </w:rPr>
        <w:t>]</w:t>
      </w:r>
      <w:r w:rsidRPr="00F3178F">
        <w:rPr>
          <w:lang w:val="en-US"/>
        </w:rPr>
        <w:t>.</w:t>
      </w:r>
      <w:r w:rsidR="00301CDB" w:rsidRPr="00301CDB">
        <w:rPr>
          <w:lang w:val="en-US"/>
        </w:rPr>
        <w:t xml:space="preserve"> / </w:t>
      </w:r>
      <w:r w:rsidR="00301CDB" w:rsidRPr="00F3178F">
        <w:rPr>
          <w:lang w:val="en-US"/>
        </w:rPr>
        <w:t>Kirkpatrick J., Pascanu R., Rabinowitz N.</w:t>
      </w:r>
      <w:r w:rsidRPr="00F3178F">
        <w:rPr>
          <w:lang w:val="en-US"/>
        </w:rPr>
        <w:t xml:space="preserve"> </w:t>
      </w:r>
      <w:r w:rsidR="00301CDB">
        <w:rPr>
          <w:lang w:val="en-US"/>
        </w:rPr>
        <w:t>–</w:t>
      </w:r>
      <w:r w:rsidRPr="00F3178F">
        <w:rPr>
          <w:lang w:val="en-US"/>
        </w:rPr>
        <w:t>Proceedings of the National Academy of Science of the United States of America. 2017.</w:t>
      </w:r>
    </w:p>
    <w:p w:rsidR="00F3178F" w:rsidRPr="00F3178F" w:rsidRDefault="00F3178F" w:rsidP="00F3178F">
      <w:pPr>
        <w:pStyle w:val="AwesomeStyle"/>
        <w:rPr>
          <w:lang w:val="en-US"/>
        </w:rPr>
      </w:pPr>
      <w:r>
        <w:rPr>
          <w:lang w:val="en-US"/>
        </w:rPr>
        <w:t xml:space="preserve">24 </w:t>
      </w:r>
      <w:r w:rsidRPr="00F3178F">
        <w:rPr>
          <w:lang w:val="en-US"/>
        </w:rPr>
        <w:t>Lim C. U. Evolving behaviour trees for the commercial game DEFCON</w:t>
      </w:r>
      <w:r w:rsidR="00301CDB" w:rsidRPr="00301CDB">
        <w:rPr>
          <w:lang w:val="en-US"/>
        </w:rPr>
        <w:t xml:space="preserve"> </w:t>
      </w:r>
      <w:r w:rsidR="00301CDB">
        <w:rPr>
          <w:lang w:val="en-US"/>
        </w:rPr>
        <w:t>[</w:t>
      </w:r>
      <w:r w:rsidR="00301CDB">
        <w:t>Текст</w:t>
      </w:r>
      <w:r w:rsidR="00301CDB">
        <w:rPr>
          <w:lang w:val="en-US"/>
        </w:rPr>
        <w:t>]</w:t>
      </w:r>
      <w:r w:rsidRPr="00F3178F">
        <w:rPr>
          <w:lang w:val="en-US"/>
        </w:rPr>
        <w:t>.</w:t>
      </w:r>
      <w:r w:rsidR="00301CDB" w:rsidRPr="00301CDB">
        <w:rPr>
          <w:lang w:val="en-US"/>
        </w:rPr>
        <w:t xml:space="preserve"> / </w:t>
      </w:r>
      <w:r w:rsidR="00301CDB" w:rsidRPr="00F3178F">
        <w:rPr>
          <w:lang w:val="en-US"/>
        </w:rPr>
        <w:t>Lim C. U., Baumgarten R., Colton, S.</w:t>
      </w:r>
      <w:r w:rsidRPr="00F3178F">
        <w:rPr>
          <w:lang w:val="en-US"/>
        </w:rPr>
        <w:t xml:space="preserve"> </w:t>
      </w:r>
      <w:r w:rsidR="00301CDB" w:rsidRPr="00301CDB">
        <w:rPr>
          <w:lang w:val="en-US"/>
        </w:rPr>
        <w:t>–</w:t>
      </w:r>
      <w:r w:rsidRPr="00F3178F">
        <w:rPr>
          <w:lang w:val="en-US"/>
        </w:rPr>
        <w:t>In Applications of Evolutionary Computation, pp. 100-110. Springer Berlin Heidelberg, 2010.</w:t>
      </w:r>
    </w:p>
    <w:p w:rsidR="00F3178F" w:rsidRPr="00F3178F" w:rsidRDefault="00F3178F" w:rsidP="00F3178F">
      <w:pPr>
        <w:pStyle w:val="AwesomeStyle"/>
        <w:rPr>
          <w:lang w:val="en-US"/>
        </w:rPr>
      </w:pPr>
      <w:r>
        <w:rPr>
          <w:lang w:val="en-US"/>
        </w:rPr>
        <w:t xml:space="preserve">25 </w:t>
      </w:r>
      <w:r w:rsidRPr="00F3178F">
        <w:rPr>
          <w:lang w:val="en-US"/>
        </w:rPr>
        <w:t>Millington I. Artificial intelligence for games</w:t>
      </w:r>
      <w:r w:rsidR="00301CDB" w:rsidRPr="00301CDB">
        <w:rPr>
          <w:lang w:val="en-US"/>
        </w:rPr>
        <w:t xml:space="preserve"> </w:t>
      </w:r>
      <w:r w:rsidR="00301CDB">
        <w:rPr>
          <w:lang w:val="en-US"/>
        </w:rPr>
        <w:t>[</w:t>
      </w:r>
      <w:r w:rsidR="00301CDB">
        <w:t>Текст</w:t>
      </w:r>
      <w:r w:rsidR="00301CDB">
        <w:rPr>
          <w:lang w:val="en-US"/>
        </w:rPr>
        <w:t>]</w:t>
      </w:r>
      <w:r w:rsidRPr="00F3178F">
        <w:rPr>
          <w:lang w:val="en-US"/>
        </w:rPr>
        <w:t>.</w:t>
      </w:r>
      <w:r w:rsidR="00301CDB" w:rsidRPr="00301CDB">
        <w:rPr>
          <w:lang w:val="en-US"/>
        </w:rPr>
        <w:t xml:space="preserve"> / </w:t>
      </w:r>
      <w:r w:rsidR="00301CDB" w:rsidRPr="00F3178F">
        <w:rPr>
          <w:lang w:val="en-US"/>
        </w:rPr>
        <w:t xml:space="preserve">Millington I., Funge J. </w:t>
      </w:r>
      <w:r w:rsidRPr="00F3178F">
        <w:rPr>
          <w:lang w:val="en-US"/>
        </w:rPr>
        <w:t xml:space="preserve"> –CRC Press, 2009.</w:t>
      </w:r>
    </w:p>
    <w:p w:rsidR="00F3178F" w:rsidRPr="00F3178F" w:rsidRDefault="00F3178F" w:rsidP="00F3178F">
      <w:pPr>
        <w:pStyle w:val="AwesomeStyle"/>
        <w:rPr>
          <w:lang w:val="en-US"/>
        </w:rPr>
      </w:pPr>
      <w:r>
        <w:rPr>
          <w:lang w:val="en-US"/>
        </w:rPr>
        <w:t xml:space="preserve">26 </w:t>
      </w:r>
      <w:r w:rsidRPr="00F3178F">
        <w:rPr>
          <w:lang w:val="en-US"/>
        </w:rPr>
        <w:t>Ming-Lun "Allen" Chou. A Brain Dump of What I Worked on for Uncharted 4 [</w:t>
      </w:r>
      <w:r>
        <w:t>Электронный</w:t>
      </w:r>
      <w:r w:rsidR="00301CDB" w:rsidRPr="00301CDB">
        <w:rPr>
          <w:lang w:val="en-US"/>
        </w:rPr>
        <w:t xml:space="preserve"> </w:t>
      </w:r>
      <w:r w:rsidR="00301CDB">
        <w:t>документ</w:t>
      </w:r>
      <w:r w:rsidRPr="00F3178F">
        <w:rPr>
          <w:lang w:val="en-US"/>
        </w:rPr>
        <w:t xml:space="preserve">] </w:t>
      </w:r>
      <w:r w:rsidR="00301CDB" w:rsidRPr="00301CDB">
        <w:rPr>
          <w:lang w:val="en-US"/>
        </w:rPr>
        <w:t>(</w:t>
      </w:r>
      <w:r w:rsidRPr="00F3178F">
        <w:rPr>
          <w:lang w:val="en-US"/>
        </w:rPr>
        <w:t>https://www.gamedev.net/resources/_/technical/game-programming/a-brain-dump-of-what-i-worked-on-for-uncharted-4-r4390/</w:t>
      </w:r>
      <w:r w:rsidR="00301CDB" w:rsidRPr="00301CDB">
        <w:rPr>
          <w:lang w:val="en-US"/>
        </w:rPr>
        <w:t>)</w:t>
      </w:r>
      <w:r w:rsidR="00301CDB">
        <w:rPr>
          <w:lang w:val="en-US"/>
        </w:rPr>
        <w:t>.</w:t>
      </w:r>
      <w:r w:rsidRPr="00F3178F">
        <w:rPr>
          <w:lang w:val="en-US"/>
        </w:rPr>
        <w:t xml:space="preserve"> </w:t>
      </w:r>
      <w:r w:rsidR="00301CDB">
        <w:t>Проверено</w:t>
      </w:r>
      <w:r w:rsidRPr="00F3178F">
        <w:rPr>
          <w:lang w:val="en-US"/>
        </w:rPr>
        <w:t xml:space="preserve"> 28.05.2017.</w:t>
      </w:r>
    </w:p>
    <w:p w:rsidR="00F3178F" w:rsidRPr="00D25707" w:rsidRDefault="00F3178F" w:rsidP="00F3178F">
      <w:pPr>
        <w:pStyle w:val="AwesomeStyle"/>
        <w:rPr>
          <w:lang w:val="en-US"/>
        </w:rPr>
      </w:pPr>
      <w:r>
        <w:rPr>
          <w:lang w:val="en-US"/>
        </w:rPr>
        <w:t xml:space="preserve">27 </w:t>
      </w:r>
      <w:r w:rsidRPr="00F3178F">
        <w:rPr>
          <w:lang w:val="en-US"/>
        </w:rPr>
        <w:t xml:space="preserve">New GTA V release tipped to rake in £1bn in sales / THE SCOTSMAN. </w:t>
      </w:r>
      <w:r>
        <w:t xml:space="preserve">Scotland’s National Newspaper. [Электронный </w:t>
      </w:r>
      <w:r w:rsidR="00301CDB">
        <w:t>документ</w:t>
      </w:r>
      <w:r>
        <w:t xml:space="preserve">] </w:t>
      </w:r>
      <w:r w:rsidR="00301CDB">
        <w:t>(</w:t>
      </w:r>
      <w:r>
        <w:t>http://www.scotsman.com/lifestyle/gadgets-gaming/new-gta-v-release-tipped-to-rake-in-1bn-in-sales-1-3081943</w:t>
      </w:r>
      <w:r w:rsidR="00301CDB">
        <w:t>)</w:t>
      </w:r>
      <w:r w:rsidR="00301CDB" w:rsidRPr="00301CDB">
        <w:t>.</w:t>
      </w:r>
      <w:r>
        <w:t xml:space="preserve"> </w:t>
      </w:r>
      <w:r w:rsidR="00301CDB">
        <w:t>Проверено</w:t>
      </w:r>
      <w:r w:rsidRPr="00D25707">
        <w:rPr>
          <w:lang w:val="en-US"/>
        </w:rPr>
        <w:t xml:space="preserve"> 6.03.2017.</w:t>
      </w:r>
    </w:p>
    <w:p w:rsidR="00F3178F" w:rsidRPr="00F3178F" w:rsidRDefault="00F3178F" w:rsidP="00F3178F">
      <w:pPr>
        <w:pStyle w:val="AwesomeStyle"/>
        <w:rPr>
          <w:lang w:val="en-US"/>
        </w:rPr>
      </w:pPr>
      <w:r>
        <w:rPr>
          <w:lang w:val="en-US"/>
        </w:rPr>
        <w:t xml:space="preserve">28 </w:t>
      </w:r>
      <w:r w:rsidR="00D25707">
        <w:rPr>
          <w:lang w:val="en-US"/>
        </w:rPr>
        <w:t>Peng P.</w:t>
      </w:r>
      <w:r w:rsidRPr="00F3178F">
        <w:rPr>
          <w:lang w:val="en-US"/>
        </w:rPr>
        <w:t xml:space="preserve"> Multiagent Bidirectionally-Coordinated Nets for Learning to Play StarCraft Combat Games</w:t>
      </w:r>
      <w:r w:rsidR="00D25707" w:rsidRPr="00D25707">
        <w:rPr>
          <w:lang w:val="en-US"/>
        </w:rPr>
        <w:t xml:space="preserve"> </w:t>
      </w:r>
      <w:r w:rsidR="00D25707">
        <w:rPr>
          <w:lang w:val="en-US"/>
        </w:rPr>
        <w:t>[</w:t>
      </w:r>
      <w:r w:rsidR="00D25707">
        <w:t>Текст</w:t>
      </w:r>
      <w:r w:rsidR="00D25707">
        <w:rPr>
          <w:lang w:val="en-US"/>
        </w:rPr>
        <w:t>]</w:t>
      </w:r>
      <w:r w:rsidRPr="00F3178F">
        <w:rPr>
          <w:lang w:val="en-US"/>
        </w:rPr>
        <w:t>.</w:t>
      </w:r>
      <w:r w:rsidR="00D25707" w:rsidRPr="00D25707">
        <w:rPr>
          <w:lang w:val="en-US"/>
        </w:rPr>
        <w:t xml:space="preserve"> / </w:t>
      </w:r>
      <w:r w:rsidR="00D25707" w:rsidRPr="00F3178F">
        <w:rPr>
          <w:lang w:val="en-US"/>
        </w:rPr>
        <w:t>Peng Peng, Quan Yuan, Ying Wen, Yaodong Yang, Zhenkun Tang, Haitao Long, Jun Wang.</w:t>
      </w:r>
      <w:r w:rsidRPr="00F3178F">
        <w:rPr>
          <w:lang w:val="en-US"/>
        </w:rPr>
        <w:t xml:space="preserve"> </w:t>
      </w:r>
      <w:r w:rsidR="00D25707" w:rsidRPr="00D25707">
        <w:rPr>
          <w:lang w:val="en-US"/>
        </w:rPr>
        <w:t>–</w:t>
      </w:r>
      <w:r w:rsidRPr="00F3178F">
        <w:rPr>
          <w:lang w:val="en-US"/>
        </w:rPr>
        <w:t>Alibaba Group, University College London, 2017.</w:t>
      </w:r>
    </w:p>
    <w:p w:rsidR="00F3178F" w:rsidRPr="00F3178F" w:rsidRDefault="00F3178F" w:rsidP="00F3178F">
      <w:pPr>
        <w:pStyle w:val="AwesomeStyle"/>
        <w:rPr>
          <w:lang w:val="en-US"/>
        </w:rPr>
      </w:pPr>
      <w:r>
        <w:rPr>
          <w:lang w:val="en-US"/>
        </w:rPr>
        <w:t xml:space="preserve">29 </w:t>
      </w:r>
      <w:r w:rsidRPr="00F3178F">
        <w:rPr>
          <w:lang w:val="en-US"/>
        </w:rPr>
        <w:t>Robbins M. Neural Networks in Supreme Commander 2. Off the Beaten Path: Non-Traditional Uses of AI.</w:t>
      </w:r>
      <w:r w:rsidR="00D25707">
        <w:rPr>
          <w:lang w:val="en-US"/>
        </w:rPr>
        <w:t xml:space="preserve"> [</w:t>
      </w:r>
      <w:r w:rsidR="00D25707">
        <w:t>Текст</w:t>
      </w:r>
      <w:r w:rsidR="00D25707">
        <w:rPr>
          <w:lang w:val="en-US"/>
        </w:rPr>
        <w:t>]</w:t>
      </w:r>
      <w:r w:rsidR="00D25707">
        <w:t xml:space="preserve"> –</w:t>
      </w:r>
      <w:r w:rsidRPr="00F3178F">
        <w:rPr>
          <w:lang w:val="en-US"/>
        </w:rPr>
        <w:t>Game Developers Conference, 2012.</w:t>
      </w:r>
    </w:p>
    <w:p w:rsidR="00F3178F" w:rsidRPr="00F3178F" w:rsidRDefault="00F3178F" w:rsidP="00F3178F">
      <w:pPr>
        <w:pStyle w:val="AwesomeStyle"/>
        <w:rPr>
          <w:lang w:val="en-US"/>
        </w:rPr>
      </w:pPr>
      <w:r>
        <w:rPr>
          <w:lang w:val="en-US"/>
        </w:rPr>
        <w:t xml:space="preserve">30 </w:t>
      </w:r>
      <w:r w:rsidRPr="00F3178F">
        <w:rPr>
          <w:lang w:val="en-US"/>
        </w:rPr>
        <w:t>Ross T.J. Fuzzy logic with engineering applications. Second edition. University of New Mexico, USA</w:t>
      </w:r>
      <w:r w:rsidR="00D25707">
        <w:rPr>
          <w:lang w:val="en-US"/>
        </w:rPr>
        <w:t xml:space="preserve"> [</w:t>
      </w:r>
      <w:r w:rsidR="00D25707">
        <w:t>Т</w:t>
      </w:r>
      <w:r w:rsidR="00D25707">
        <w:rPr>
          <w:lang w:val="en-US"/>
        </w:rPr>
        <w:t>e</w:t>
      </w:r>
      <w:r w:rsidR="00D25707">
        <w:t>кст</w:t>
      </w:r>
      <w:r w:rsidR="00D25707">
        <w:rPr>
          <w:lang w:val="en-US"/>
        </w:rPr>
        <w:t>]</w:t>
      </w:r>
      <w:r w:rsidRPr="00F3178F">
        <w:rPr>
          <w:lang w:val="en-US"/>
        </w:rPr>
        <w:t>. – John Wiley &amp; Sons, Ltd, 2004.</w:t>
      </w:r>
    </w:p>
    <w:p w:rsidR="00F3178F" w:rsidRPr="00F3178F" w:rsidRDefault="00F3178F" w:rsidP="00F3178F">
      <w:pPr>
        <w:pStyle w:val="AwesomeStyle"/>
        <w:rPr>
          <w:lang w:val="en-US"/>
        </w:rPr>
      </w:pPr>
      <w:r>
        <w:rPr>
          <w:lang w:val="en-US"/>
        </w:rPr>
        <w:t xml:space="preserve">31 </w:t>
      </w:r>
      <w:r w:rsidRPr="00F3178F">
        <w:rPr>
          <w:lang w:val="en-US"/>
        </w:rPr>
        <w:t>William van der Sterren. Terrain Reasoning for 3D Action Games.</w:t>
      </w:r>
      <w:r w:rsidR="00D25707">
        <w:rPr>
          <w:lang w:val="en-US"/>
        </w:rPr>
        <w:t xml:space="preserve"> [</w:t>
      </w:r>
      <w:r w:rsidR="00D25707">
        <w:t>Текст</w:t>
      </w:r>
      <w:r w:rsidR="00D25707">
        <w:rPr>
          <w:lang w:val="en-US"/>
        </w:rPr>
        <w:t>]</w:t>
      </w:r>
      <w:r w:rsidRPr="00F3178F">
        <w:rPr>
          <w:lang w:val="en-US"/>
        </w:rPr>
        <w:t xml:space="preserve"> </w:t>
      </w:r>
      <w:r w:rsidR="00D25707" w:rsidRPr="00D25707">
        <w:rPr>
          <w:lang w:val="en-US"/>
        </w:rPr>
        <w:t>–</w:t>
      </w:r>
      <w:r w:rsidRPr="00F3178F">
        <w:rPr>
          <w:lang w:val="en-US"/>
        </w:rPr>
        <w:t>Game Developers Conference, 2001.</w:t>
      </w:r>
      <w:bookmarkStart w:id="149" w:name="_GoBack"/>
      <w:bookmarkEnd w:id="149"/>
    </w:p>
    <w:p w:rsidR="00CD0521" w:rsidRDefault="00F3178F" w:rsidP="00F3178F">
      <w:pPr>
        <w:pStyle w:val="AwesomeStyle"/>
        <w:rPr>
          <w:lang w:val="en-US"/>
        </w:rPr>
      </w:pPr>
      <w:r>
        <w:rPr>
          <w:lang w:val="en-US"/>
        </w:rPr>
        <w:t xml:space="preserve">32 </w:t>
      </w:r>
      <w:r w:rsidRPr="00F3178F">
        <w:rPr>
          <w:lang w:val="en-US"/>
        </w:rPr>
        <w:t>Zadeh L. A. Fuzzy sets</w:t>
      </w:r>
      <w:r w:rsidR="00D25707" w:rsidRPr="00D25707">
        <w:rPr>
          <w:lang w:val="en-US"/>
        </w:rPr>
        <w:t xml:space="preserve"> </w:t>
      </w:r>
      <w:r w:rsidR="00D25707">
        <w:rPr>
          <w:lang w:val="en-US"/>
        </w:rPr>
        <w:t>[</w:t>
      </w:r>
      <w:r w:rsidR="00D25707">
        <w:t>Текст</w:t>
      </w:r>
      <w:r w:rsidR="00D25707">
        <w:rPr>
          <w:lang w:val="en-US"/>
        </w:rPr>
        <w:t>]</w:t>
      </w:r>
      <w:r w:rsidRPr="00F3178F">
        <w:rPr>
          <w:lang w:val="en-US"/>
        </w:rPr>
        <w:t xml:space="preserve">. / Information and control 8. 1965. </w:t>
      </w:r>
      <w:r w:rsidR="00CD0521">
        <w:rPr>
          <w:lang w:val="en-US"/>
        </w:rPr>
        <w:br w:type="page"/>
      </w:r>
    </w:p>
    <w:p w:rsidR="00FB1DC1" w:rsidRPr="00193B83" w:rsidRDefault="00FB1DC1" w:rsidP="00FB1DC1">
      <w:pPr>
        <w:pStyle w:val="1"/>
        <w:numPr>
          <w:ilvl w:val="0"/>
          <w:numId w:val="0"/>
        </w:numPr>
        <w:ind w:left="709"/>
        <w:rPr>
          <w:lang w:val="en-US"/>
        </w:rPr>
      </w:pPr>
      <w:bookmarkStart w:id="150" w:name="_Toc484476584"/>
      <w:r>
        <w:lastRenderedPageBreak/>
        <w:t>Приложение</w:t>
      </w:r>
      <w:r w:rsidRPr="00193B83">
        <w:rPr>
          <w:lang w:val="en-US"/>
        </w:rPr>
        <w:t xml:space="preserve"> 1</w:t>
      </w:r>
      <w:bookmarkEnd w:id="150"/>
    </w:p>
    <w:p w:rsidR="00FB1DC1" w:rsidRPr="00193B83"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Navig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MouseControl &amp;&amp; </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GetMouseButton(1))</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currentPathIndex = 0;</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FB1DC1" w:rsidRPr="00193B83" w:rsidRDefault="00FB1DC1" w:rsidP="00FB1DC1">
      <w:pPr>
        <w:pStyle w:val="1"/>
        <w:numPr>
          <w:ilvl w:val="0"/>
          <w:numId w:val="0"/>
        </w:numPr>
        <w:ind w:left="709"/>
        <w:rPr>
          <w:lang w:val="en-US"/>
        </w:rPr>
      </w:pPr>
      <w:bookmarkStart w:id="151" w:name="_Toc484476585"/>
      <w:r>
        <w:lastRenderedPageBreak/>
        <w:t>Приложение</w:t>
      </w:r>
      <w:r w:rsidRPr="00193B83">
        <w:rPr>
          <w:lang w:val="en-US"/>
        </w:rPr>
        <w:t xml:space="preserve"> 2</w:t>
      </w:r>
      <w:bookmarkEnd w:id="151"/>
    </w:p>
    <w:p w:rsidR="00FB1DC1"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hooting</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 xml:space="preserve"> weap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ag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ta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Aim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Shoot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Aim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Aim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Shoot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Shoot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eapon = GetComponentInChildren&l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gen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argetState = agentState.enemy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Update is called once per fram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Updat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agent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Aim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shootingTarget =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Debug</w:t>
      </w:r>
      <w:r w:rsidRPr="00FB1DC1">
        <w:rPr>
          <w:rFonts w:ascii="Consolas" w:hAnsi="Consolas" w:cs="Consolas"/>
          <w:color w:val="000000"/>
          <w:sz w:val="19"/>
          <w:szCs w:val="19"/>
          <w:lang w:val="en-US"/>
        </w:rPr>
        <w:t xml:space="preserve">.DrawLine(transform.position, shootingTarget, (agentState.side ==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ide</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r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Shoo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agentState.transform.position + agentState.movementDirec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argetState.movementDirection.Equals(</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b = weapon.GetBullet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t = targetState.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ngle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Angle(targetState.movementDirection, agentState.position -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st = agentState.distanceToEnem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 = vt * vt - vb * vb;</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 = -2 * dst * vt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Cos(</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Deg2Rad * ang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 = dst * ds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 = b * b - 4 * a * 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sqrtD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Sqrt(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1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2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ulletTime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Max(x1, x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 + targetState.movementDirection * bulletTime * v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pStyle w:val="AwesomeStyle"/>
        <w:ind w:firstLine="0"/>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pPr>
        <w:rPr>
          <w:rFonts w:ascii="Consolas" w:hAnsi="Consolas" w:cs="Consolas"/>
          <w:color w:val="000000"/>
          <w:sz w:val="19"/>
          <w:szCs w:val="19"/>
          <w:lang w:val="en-US"/>
        </w:rPr>
      </w:pPr>
      <w:r w:rsidRPr="00FB1DC1">
        <w:rPr>
          <w:rFonts w:ascii="Consolas" w:hAnsi="Consolas" w:cs="Consolas"/>
          <w:color w:val="000000"/>
          <w:sz w:val="19"/>
          <w:szCs w:val="19"/>
          <w:lang w:val="en-US"/>
        </w:rPr>
        <w:br w:type="page"/>
      </w:r>
    </w:p>
    <w:p w:rsidR="00FB1DC1" w:rsidRPr="00FB1DC1" w:rsidRDefault="00FB1DC1" w:rsidP="00FB1DC1">
      <w:pPr>
        <w:pStyle w:val="1"/>
        <w:numPr>
          <w:ilvl w:val="0"/>
          <w:numId w:val="0"/>
        </w:numPr>
        <w:ind w:left="709"/>
        <w:rPr>
          <w:lang w:val="en-US"/>
        </w:rPr>
      </w:pPr>
      <w:bookmarkStart w:id="152" w:name="_Toc484476586"/>
      <w:r>
        <w:lastRenderedPageBreak/>
        <w:t>Приложение</w:t>
      </w:r>
      <w:r w:rsidRPr="00FB1DC1">
        <w:rPr>
          <w:lang w:val="en-US"/>
        </w:rPr>
        <w:t xml:space="preserve"> 3</w:t>
      </w:r>
      <w:bookmarkEnd w:id="152"/>
    </w:p>
    <w:p w:rsidR="00FB1DC1" w:rsidRDefault="00FB1DC1" w:rsidP="00FB1DC1">
      <w:pPr>
        <w:pStyle w:val="AwesomeStyle"/>
        <w:jc w:val="center"/>
        <w:rPr>
          <w:lang w:val="en-US"/>
        </w:rPr>
      </w:pPr>
      <w:r>
        <w:t>Код</w:t>
      </w:r>
      <w:r w:rsidRPr="00FB1DC1">
        <w:rPr>
          <w:lang w:val="en-US"/>
        </w:rPr>
        <w:t xml:space="preserve"> </w:t>
      </w:r>
      <w:r>
        <w:t>компонента</w:t>
      </w:r>
      <w:r w:rsidRPr="00FB1DC1">
        <w:rPr>
          <w:lang w:val="en-US"/>
        </w:rPr>
        <w:t xml:space="preserve"> </w:t>
      </w:r>
      <w:r>
        <w:rPr>
          <w:lang w:val="en-US"/>
        </w:rPr>
        <w:t>TerrainReason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 xml:space="preserve">path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avMeshPath</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avMeshAgent.enabled = </w:t>
      </w:r>
      <w:r w:rsidRPr="00193B83">
        <w:rPr>
          <w:rFonts w:ascii="Consolas" w:hAnsi="Consolas" w:cs="Consolas"/>
          <w:color w:val="0000FF"/>
          <w:sz w:val="19"/>
          <w:szCs w:val="19"/>
          <w:lang w:val="en-US"/>
        </w:rPr>
        <w:t>fals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MouseControl &amp;&amp; </w:t>
      </w:r>
      <w:r w:rsidRPr="00193B83">
        <w:rPr>
          <w:rFonts w:ascii="Consolas" w:hAnsi="Consolas" w:cs="Consolas"/>
          <w:color w:val="2B91AF"/>
          <w:sz w:val="19"/>
          <w:szCs w:val="19"/>
          <w:lang w:val="en-US"/>
        </w:rPr>
        <w:t>Input</w:t>
      </w:r>
      <w:r w:rsidRPr="00193B83">
        <w:rPr>
          <w:rFonts w:ascii="Consolas" w:hAnsi="Consolas" w:cs="Consolas"/>
          <w:color w:val="000000"/>
          <w:sz w:val="19"/>
          <w:szCs w:val="19"/>
          <w:lang w:val="en-US"/>
        </w:rPr>
        <w:t>.GetMouseButton(1))</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sidRPr="00FB1DC1">
        <w:rPr>
          <w:rFonts w:ascii="Consolas" w:hAnsi="Consolas" w:cs="Consolas"/>
          <w:color w:val="000000"/>
          <w:sz w:val="19"/>
          <w:szCs w:val="19"/>
          <w:lang w:val="en-US"/>
        </w:rPr>
        <w:t xml:space="preserve">                </w:t>
      </w:r>
      <w:r>
        <w:rPr>
          <w:rFonts w:ascii="Consolas" w:hAnsi="Consolas" w:cs="Consolas"/>
          <w:color w:val="000000"/>
          <w:sz w:val="19"/>
          <w:szCs w:val="19"/>
        </w:rPr>
        <w:t>currentPathIndex = 0;</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FB1DC1" w:rsidRDefault="00FB1DC1">
      <w:pPr>
        <w:rPr>
          <w:rFonts w:ascii="Consolas" w:hAnsi="Consolas" w:cs="Consolas"/>
          <w:color w:val="000000"/>
          <w:sz w:val="19"/>
          <w:szCs w:val="19"/>
        </w:rPr>
      </w:pPr>
      <w:r>
        <w:rPr>
          <w:rFonts w:ascii="Consolas" w:hAnsi="Consolas" w:cs="Consolas"/>
          <w:color w:val="000000"/>
          <w:sz w:val="19"/>
          <w:szCs w:val="19"/>
        </w:rPr>
        <w:br w:type="page"/>
      </w:r>
    </w:p>
    <w:p w:rsidR="00FB1DC1" w:rsidRDefault="00FB1DC1" w:rsidP="00FB1DC1">
      <w:pPr>
        <w:pStyle w:val="1"/>
        <w:numPr>
          <w:ilvl w:val="0"/>
          <w:numId w:val="0"/>
        </w:numPr>
        <w:ind w:left="709"/>
      </w:pPr>
      <w:bookmarkStart w:id="153" w:name="_Toc484476587"/>
      <w:r>
        <w:lastRenderedPageBreak/>
        <w:t>Приложение 4</w:t>
      </w:r>
      <w:bookmarkEnd w:id="153"/>
    </w:p>
    <w:p w:rsidR="00FB1DC1" w:rsidRDefault="00FB1DC1" w:rsidP="00FB1DC1">
      <w:pPr>
        <w:pStyle w:val="AwesomeStyle"/>
        <w:jc w:val="center"/>
      </w:pPr>
      <w:r>
        <w:t>Код агента, использующего конечные автоматы</w:t>
      </w:r>
    </w:p>
    <w:p w:rsidR="00FB1DC1" w:rsidRDefault="00FB1DC1" w:rsidP="00FB1DC1">
      <w:pPr>
        <w:pStyle w:val="AwesomeStyle"/>
        <w:rPr>
          <w:lang w:val="en-US"/>
        </w:rPr>
      </w:pPr>
      <w:r>
        <w:t>Файл</w:t>
      </w:r>
      <w:r w:rsidRPr="00FB1DC1">
        <w:rPr>
          <w:lang w:val="en-US"/>
        </w:rPr>
        <w:t xml:space="preserve"> </w:t>
      </w:r>
      <w:r>
        <w:rPr>
          <w:lang w:val="en-US"/>
        </w:rPr>
        <w:t>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gt; transitions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AddTransition(</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ransitions.Add(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each</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 </w:t>
      </w:r>
      <w:r w:rsidRPr="00FB1DC1">
        <w:rPr>
          <w:rFonts w:ascii="Consolas" w:hAnsi="Consolas" w:cs="Consolas"/>
          <w:color w:val="0000FF"/>
          <w:sz w:val="19"/>
          <w:szCs w:val="19"/>
          <w:lang w:val="en-US"/>
        </w:rPr>
        <w:t>in</w:t>
      </w:r>
      <w:r w:rsidRPr="00FB1DC1">
        <w:rPr>
          <w:rFonts w:ascii="Consolas" w:hAnsi="Consolas" w:cs="Consolas"/>
          <w:color w:val="000000"/>
          <w:sz w:val="19"/>
          <w:szCs w:val="19"/>
          <w:lang w:val="en-US"/>
        </w:rPr>
        <w:t xml:space="preserve"> 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xi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8000"/>
          <w:sz w:val="19"/>
          <w:szCs w:val="19"/>
          <w:lang w:val="en-US"/>
        </w:rPr>
        <w:t>// do nothing by defaul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Pr="00193B83" w:rsidRDefault="00FB1DC1" w:rsidP="00FB1DC1">
      <w:pPr>
        <w:pStyle w:val="AwesomeStyle"/>
        <w:rPr>
          <w:lang w:val="en-US"/>
        </w:rPr>
      </w:pPr>
      <w:r>
        <w:t>Файл</w:t>
      </w:r>
      <w:r w:rsidRPr="00FB1DC1">
        <w:rPr>
          <w:lang w:val="en-US"/>
        </w:rPr>
        <w:t xml:space="preserve"> </w:t>
      </w:r>
      <w:r>
        <w:rPr>
          <w:lang w:val="en-US"/>
        </w:rPr>
        <w:t>Transition.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deleg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Transition(</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condition =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FiniteStateMachin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FiniteStateMach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urr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InitialState(</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nextState = currentState.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State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x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nex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ate.OnUpdat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Soldier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Fsm</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State</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SoldierState(</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aiTools =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aiTools.agent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GetNex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 (destination.HasValu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Distance(aiTools.agentState.position, destination.Value) &lt;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NEAR_POINT_CHECK_PRECIS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GetNext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B435AF" w:rsidP="00B435AF">
      <w:pPr>
        <w:pStyle w:val="AwesomeStyle"/>
        <w:rPr>
          <w:lang w:val="en-US"/>
        </w:rPr>
      </w:pPr>
      <w:r>
        <w:t>Файл</w:t>
      </w:r>
      <w:r w:rsidRPr="00B435AF">
        <w:rPr>
          <w:lang w:val="en-US"/>
        </w:rPr>
        <w:t xml:space="preserve"> </w:t>
      </w:r>
      <w:r>
        <w:rPr>
          <w:lang w:val="en-US"/>
        </w:rPr>
        <w:t>SearchEnemy.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Enemy(</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PATROL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navigation.SetDestination(</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WIDTH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WIDTH / 2.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HEIGHT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HEIGHT / 2.0f)</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B435AF" w:rsidRDefault="00B435AF" w:rsidP="00B435AF">
      <w:pPr>
        <w:pStyle w:val="AwesomeStyle"/>
        <w:rPr>
          <w:lang w:val="en-US"/>
        </w:rPr>
      </w:pPr>
      <w:r>
        <w:t>Файл</w:t>
      </w:r>
      <w:r w:rsidRPr="00B435AF">
        <w:rPr>
          <w:lang w:val="en-US"/>
        </w:rPr>
        <w:t xml:space="preserve"> </w:t>
      </w:r>
      <w:r>
        <w:rPr>
          <w:lang w:val="en-US"/>
        </w:rPr>
        <w:t>Att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Att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AGGRES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FB1DC1" w:rsidRPr="00193B83" w:rsidRDefault="00FB1DC1" w:rsidP="00FB1DC1">
      <w:pPr>
        <w:pStyle w:val="AwesomeStyle"/>
        <w:rPr>
          <w:lang w:val="en-US"/>
        </w:rPr>
      </w:pPr>
    </w:p>
    <w:p w:rsidR="00FB1DC1" w:rsidRDefault="00B435AF" w:rsidP="00B435AF">
      <w:pPr>
        <w:pStyle w:val="AwesomeStyle"/>
        <w:rPr>
          <w:lang w:val="en-US"/>
        </w:rPr>
      </w:pPr>
      <w:r>
        <w:t>Файл</w:t>
      </w:r>
      <w:r w:rsidRPr="00193B83">
        <w:rPr>
          <w:lang w:val="en-US"/>
        </w:rPr>
        <w:t xml:space="preserve"> </w:t>
      </w:r>
      <w:r>
        <w:rPr>
          <w:lang w:val="en-US"/>
        </w:rPr>
        <w:t>Defence.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w:t>
      </w:r>
      <w:r w:rsidRPr="00193B83">
        <w:rPr>
          <w:rFonts w:ascii="Consolas" w:hAnsi="Consolas" w:cs="Consolas"/>
          <w:color w:val="000000"/>
          <w:sz w:val="19"/>
          <w:szCs w:val="19"/>
          <w:lang w:val="en-US"/>
        </w:rPr>
        <w:t xml:space="preserve"> : </w:t>
      </w:r>
      <w:r w:rsidRPr="00193B83">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Defence(</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DEFEN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r w:rsidRPr="00B435AF">
        <w:t>Файл</w:t>
      </w:r>
      <w:r w:rsidRPr="00193B83">
        <w:rPr>
          <w:lang w:val="en-US"/>
        </w:rPr>
        <w:t xml:space="preserve"> SearchHealthP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nextDestinationUpdateTime =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HealthP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RETREAT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gt; nextDestinationUpdate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nextDestinationUpdate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 1.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aiTools.terrain.GetBestWaypoint(500.0f).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p>
    <w:p w:rsidR="00B435AF" w:rsidRPr="00193B83" w:rsidRDefault="00B435AF" w:rsidP="00B435AF">
      <w:pPr>
        <w:pStyle w:val="AwesomeStyle"/>
        <w:rPr>
          <w:lang w:val="en-US"/>
        </w:rPr>
      </w:pPr>
      <w:r>
        <w:t>Файл</w:t>
      </w:r>
      <w:r w:rsidRPr="00B435AF">
        <w:rPr>
          <w:lang w:val="en-US"/>
        </w:rPr>
        <w:t xml:space="preserve"> </w:t>
      </w:r>
      <w:r>
        <w:rPr>
          <w:lang w:val="en-US"/>
        </w:rPr>
        <w:t>FsmController.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EventB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equireComponent</w:t>
      </w:r>
      <w:r w:rsidRPr="00B435AF">
        <w:rPr>
          <w:rFonts w:ascii="Consolas" w:hAnsi="Consolas" w:cs="Consolas"/>
          <w:color w:val="000000"/>
          <w:sz w:val="19"/>
          <w:szCs w:val="19"/>
          <w:lang w:val="en-US"/>
        </w:rPr>
        <w:t>(</w:t>
      </w:r>
      <w:r w:rsidRPr="00B435AF">
        <w:rPr>
          <w:rFonts w:ascii="Consolas" w:hAnsi="Consolas" w:cs="Consolas"/>
          <w:color w:val="0000FF"/>
          <w:sz w:val="19"/>
          <w:szCs w:val="19"/>
          <w:lang w:val="en-US"/>
        </w:rPr>
        <w:t>typeof</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smController</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MonoBehaviou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Start</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ialState =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SetInitialState(initial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ControllerInited</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ControllerType</w:t>
      </w:r>
      <w:r w:rsidRPr="00B435AF">
        <w:rPr>
          <w:rFonts w:ascii="Consolas" w:hAnsi="Consolas" w:cs="Consolas"/>
          <w:color w:val="000000"/>
          <w:sz w:val="19"/>
          <w:szCs w:val="19"/>
          <w:lang w:val="en-US"/>
        </w:rPr>
        <w:t>.FiniteStateMach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Updat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aiTools.agentState.isDead)</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NewFrame</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 - 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8000"/>
          <w:sz w:val="19"/>
          <w:szCs w:val="19"/>
          <w:lang w:val="en-US"/>
        </w:rPr>
        <w:t>// returns initial 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 = GetComponent&l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g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In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searchEnemy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searchHealthP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att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 xml:space="preserve"> defence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 &amp;&amp;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 &amp;&amp; ((aiTools.world.healthPacksAvailable == 0) ||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world.healthPacksAvailable == 0),</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pPr>
        <w:rPr>
          <w:sz w:val="28"/>
          <w:lang w:val="en-US"/>
        </w:rPr>
      </w:pPr>
      <w:r w:rsidRPr="00193B83">
        <w:rPr>
          <w:lang w:val="en-US"/>
        </w:rPr>
        <w:br w:type="page"/>
      </w:r>
    </w:p>
    <w:p w:rsidR="00B435AF" w:rsidRDefault="00462E93" w:rsidP="00462E93">
      <w:pPr>
        <w:pStyle w:val="1"/>
        <w:numPr>
          <w:ilvl w:val="0"/>
          <w:numId w:val="0"/>
        </w:numPr>
        <w:ind w:left="709"/>
        <w:rPr>
          <w:lang w:val="en-US"/>
        </w:rPr>
      </w:pPr>
      <w:bookmarkStart w:id="154" w:name="_Toc484476588"/>
      <w:r>
        <w:lastRenderedPageBreak/>
        <w:t>Приложение</w:t>
      </w:r>
      <w:r>
        <w:rPr>
          <w:lang w:val="en-US"/>
        </w:rPr>
        <w:t xml:space="preserve"> 5</w:t>
      </w:r>
      <w:bookmarkEnd w:id="154"/>
    </w:p>
    <w:p w:rsidR="00462E93" w:rsidRPr="00193B83" w:rsidRDefault="00462E93" w:rsidP="00462E93">
      <w:pPr>
        <w:pStyle w:val="AwesomeStyle"/>
        <w:jc w:val="center"/>
        <w:rPr>
          <w:lang w:val="en-US"/>
        </w:rPr>
      </w:pPr>
      <w:r>
        <w:t>Код</w:t>
      </w:r>
      <w:r w:rsidRPr="00193B83">
        <w:rPr>
          <w:lang w:val="en-US"/>
        </w:rPr>
        <w:t xml:space="preserve"> </w:t>
      </w:r>
      <w:r>
        <w:t>агента</w:t>
      </w:r>
      <w:r w:rsidRPr="00193B83">
        <w:rPr>
          <w:lang w:val="en-US"/>
        </w:rPr>
        <w:t xml:space="preserve">, </w:t>
      </w:r>
      <w:r>
        <w:t>реализующего</w:t>
      </w:r>
      <w:r w:rsidRPr="00193B83">
        <w:rPr>
          <w:lang w:val="en-US"/>
        </w:rPr>
        <w:t xml:space="preserve"> </w:t>
      </w:r>
      <w:r>
        <w:t>деревья</w:t>
      </w:r>
      <w:r w:rsidRPr="00193B83">
        <w:rPr>
          <w:lang w:val="en-US"/>
        </w:rPr>
        <w:t xml:space="preserve"> </w:t>
      </w:r>
      <w:r>
        <w:t>поведения</w:t>
      </w:r>
    </w:p>
    <w:p w:rsidR="00462E93" w:rsidRDefault="00462E93" w:rsidP="00462E93">
      <w:pPr>
        <w:pStyle w:val="AwesomeStyle"/>
        <w:rPr>
          <w:lang w:val="en-US"/>
        </w:rPr>
      </w:pPr>
      <w:r>
        <w:t>Файл</w:t>
      </w:r>
      <w:r w:rsidRPr="00462E93">
        <w:rPr>
          <w:lang w:val="en-US"/>
        </w:rPr>
        <w:t xml:space="preserve"> </w:t>
      </w:r>
      <w:r>
        <w:rPr>
          <w:lang w:val="en-US"/>
        </w:rPr>
        <w:t>Resul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enum</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Running</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Nod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Nod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environment =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Terminat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8000"/>
          <w:sz w:val="19"/>
          <w:szCs w:val="19"/>
          <w:lang w:val="en-US"/>
        </w:rPr>
        <w:t>// returns this for chain operation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AddChild(</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AddChild_impl(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row</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System.</w:t>
      </w:r>
      <w:r w:rsidRPr="00462E93">
        <w:rPr>
          <w:rFonts w:ascii="Consolas" w:hAnsi="Consolas" w:cs="Consolas"/>
          <w:color w:val="2B91AF"/>
          <w:sz w:val="19"/>
          <w:szCs w:val="19"/>
          <w:lang w:val="en-US"/>
        </w:rPr>
        <w:t>Exception</w:t>
      </w:r>
      <w:r w:rsidRPr="00462E93">
        <w:rPr>
          <w:rFonts w:ascii="Consolas" w:hAnsi="Consolas" w:cs="Consolas"/>
          <w:color w:val="000000"/>
          <w:sz w:val="19"/>
          <w:szCs w:val="19"/>
          <w:lang w:val="en-US"/>
        </w:rPr>
        <w:t>(</w:t>
      </w:r>
      <w:r w:rsidRPr="00462E93">
        <w:rPr>
          <w:rFonts w:ascii="Consolas" w:hAnsi="Consolas" w:cs="Consolas"/>
          <w:color w:val="A31515"/>
          <w:sz w:val="19"/>
          <w:szCs w:val="19"/>
          <w:lang w:val="en-US"/>
        </w:rPr>
        <w:t>"Can't add child - node is terminal"</w:t>
      </w:r>
      <w:r w:rsidRPr="00462E9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w:t>
      </w:r>
      <w:r>
        <w:rPr>
          <w:lang w:val="en-US"/>
        </w:rPr>
        <w:t>Environmen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lastRenderedPageBreak/>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gt; variables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Set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variabl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g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defaultValue =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variables.ContainsKey(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variables[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default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RemoveVariabl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Remov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bool</w:t>
      </w:r>
      <w:r w:rsidRPr="00462E93">
        <w:rPr>
          <w:rFonts w:ascii="Consolas" w:hAnsi="Consolas" w:cs="Consolas"/>
          <w:color w:val="000000"/>
          <w:sz w:val="19"/>
          <w:szCs w:val="19"/>
          <w:lang w:val="en-US"/>
        </w:rPr>
        <w:t xml:space="preserve"> Contains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riables.ContainsKey(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193B83">
        <w:rPr>
          <w:lang w:val="en-US"/>
        </w:rPr>
        <w:t xml:space="preserve"> Check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heck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heck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environment.ContainsValu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environment.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variable).Equals(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Clear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learEnvironmentVariabl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lear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RemoveVariabl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Set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t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t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SetValue(variable, valu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Inverte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lastRenderedPageBreak/>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Inverte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Inverte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witch</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child =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lecto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lecto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lecto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quenc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quenc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quenc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462E93">
      <w:pPr>
        <w:pStyle w:val="AwesomeStyle"/>
        <w:ind w:firstLine="0"/>
        <w:rPr>
          <w:rFonts w:ascii="Consolas" w:hAnsi="Consolas" w:cs="Consolas"/>
          <w:color w:val="000000"/>
          <w:sz w:val="19"/>
          <w:szCs w:val="19"/>
          <w:lang w:val="en-US"/>
        </w:rPr>
      </w:pPr>
    </w:p>
    <w:p w:rsidR="009136BC" w:rsidRPr="009136BC" w:rsidRDefault="009136BC" w:rsidP="009136BC">
      <w:pPr>
        <w:pStyle w:val="AwesomeStyle"/>
        <w:rPr>
          <w:lang w:val="en-US"/>
        </w:rPr>
      </w:pPr>
      <w:r>
        <w:t>Файл</w:t>
      </w:r>
      <w:r w:rsidRPr="009136BC">
        <w:rPr>
          <w:lang w:val="en-US"/>
        </w:rPr>
        <w:t xml:space="preserve"> SoldierNode</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abstract</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oldierNode</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otected</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oldierNode(</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9136BC" w:rsidRDefault="009136BC" w:rsidP="009136BC">
      <w:pPr>
        <w:pStyle w:val="AwesomeStyle"/>
        <w:ind w:firstLine="0"/>
        <w:rPr>
          <w:lang w:val="en-US"/>
        </w:rPr>
      </w:pPr>
      <w:r w:rsidRPr="00193B83">
        <w:rPr>
          <w:rFonts w:ascii="Consolas" w:hAnsi="Consolas" w:cs="Consolas"/>
          <w:color w:val="000000"/>
          <w:sz w:val="19"/>
          <w:szCs w:val="19"/>
          <w:lang w:val="en-US"/>
        </w:rPr>
        <w:t>}</w:t>
      </w:r>
    </w:p>
    <w:p w:rsidR="003854DF" w:rsidRPr="00193B83" w:rsidRDefault="003854DF" w:rsidP="00462E93">
      <w:pPr>
        <w:pStyle w:val="AwesomeStyle"/>
        <w:ind w:firstLine="0"/>
        <w:rPr>
          <w:rFonts w:ascii="Consolas" w:hAnsi="Consolas" w:cs="Consolas"/>
          <w:color w:val="000000"/>
          <w:sz w:val="19"/>
          <w:szCs w:val="19"/>
          <w:lang w:val="en-US"/>
        </w:rPr>
      </w:pPr>
    </w:p>
    <w:p w:rsidR="009136BC" w:rsidRDefault="009136BC" w:rsidP="003854DF">
      <w:pPr>
        <w:pStyle w:val="AwesomeStyle"/>
        <w:rPr>
          <w:lang w:val="en-US"/>
        </w:rPr>
      </w:pPr>
    </w:p>
    <w:p w:rsidR="003854DF" w:rsidRPr="003854DF" w:rsidRDefault="003854DF" w:rsidP="003854DF">
      <w:pPr>
        <w:pStyle w:val="AwesomeStyle"/>
        <w:rPr>
          <w:lang w:val="en-US"/>
        </w:rPr>
      </w:pPr>
      <w:r>
        <w:rPr>
          <w:lang w:val="en-US"/>
        </w:rPr>
        <w:lastRenderedPageBreak/>
        <w:t xml:space="preserve">Фaйл </w:t>
      </w:r>
      <w:r w:rsidRPr="003854DF">
        <w:rPr>
          <w:lang w:val="en-US"/>
        </w:rPr>
        <w:t>IsDestinationExistsAndValid</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DestinationExistsAndValid</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DestinationExistsAndValid(</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navigation.IsDestinationReacha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IsHealthMoreThan.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HealthMoreTha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HealthMoreTha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healthValu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value = health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health &gt; 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NearDestination</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NearDestinatio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NearDestinatio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destination = aiTools.navigation.GetDestina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destination.Has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sition = aiTools.agentState.position;</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Distance(destination.Value, position) &lt; </w:t>
      </w:r>
      <w:r w:rsidRPr="003854DF">
        <w:rPr>
          <w:rFonts w:ascii="Consolas" w:hAnsi="Consolas" w:cs="Consolas"/>
          <w:color w:val="2B91AF"/>
          <w:sz w:val="19"/>
          <w:szCs w:val="19"/>
          <w:lang w:val="en-US"/>
        </w:rPr>
        <w:t>GameDefines</w:t>
      </w:r>
      <w:r w:rsidRPr="003854DF">
        <w:rPr>
          <w:rFonts w:ascii="Consolas" w:hAnsi="Consolas" w:cs="Consolas"/>
          <w:color w:val="000000"/>
          <w:sz w:val="19"/>
          <w:szCs w:val="19"/>
          <w:lang w:val="en-US"/>
        </w:rPr>
        <w:t xml:space="preserve">.NEAR_POINT_CHECK_PRECISION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TargetVisible</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TargetVisible</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TargetVisible(</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isEnemyVisi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MoveToPoin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MoveTo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MoveTo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pointVariable =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int = environment.GetValue&lt;</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gt;(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navigation.SetDestination(poin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Default="003854DF" w:rsidP="003854DF">
      <w:pPr>
        <w:pStyle w:val="AwesomeStyle"/>
        <w:rPr>
          <w:lang w:val="en-US"/>
        </w:rPr>
      </w:pPr>
      <w:r>
        <w:t>Файл</w:t>
      </w:r>
      <w:r w:rsidRPr="00193B83">
        <w:rPr>
          <w:lang w:val="en-US"/>
        </w:rPr>
        <w:t xml:space="preserve"> SelectDestinationPoint</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System.Collections.Generic;</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SelectDestination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string</w:t>
      </w:r>
      <w:r w:rsidRPr="00193B83">
        <w:rPr>
          <w:rFonts w:ascii="Consolas" w:hAnsi="Consolas" w:cs="Consolas"/>
          <w:color w:val="000000"/>
          <w:sz w:val="19"/>
          <w:szCs w:val="19"/>
          <w:lang w:val="en-US"/>
        </w:rPr>
        <w:t xml:space="preserve"> resul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SelectDestination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resul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searchRadiusVariable =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minWeightVariable = 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resultVariable = resul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searchRadiusVariable) || !environment.ContainsValue(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searchRadius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minWeight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resul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wp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minWeight &lt;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 aiTools.terrain.GetBestWaypoint(searchRadius)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aiTools.terrain.GetGoodWaypoints(searchRadius, minWeigh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wps.Count ==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0.0f,</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z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nt</w:t>
      </w:r>
      <w:r w:rsidRPr="003854DF">
        <w:rPr>
          <w:rFonts w:ascii="Consolas" w:hAnsi="Consolas" w:cs="Consolas"/>
          <w:color w:val="000000"/>
          <w:sz w:val="19"/>
          <w:szCs w:val="19"/>
          <w:lang w:val="en-US"/>
        </w:rPr>
        <w:t xml:space="preserve"> inde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0, wps.Count - 1);</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ps[index].posi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environment.SetValue(resultVariable, resul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3854DF">
      <w:pPr>
        <w:pStyle w:val="AwesomeStyle"/>
        <w:ind w:firstLine="0"/>
        <w:rPr>
          <w:rFonts w:ascii="Consolas" w:hAnsi="Consolas" w:cs="Consolas"/>
          <w:color w:val="000000"/>
          <w:sz w:val="19"/>
          <w:szCs w:val="19"/>
          <w:lang w:val="en-US"/>
        </w:rPr>
      </w:pPr>
    </w:p>
    <w:p w:rsidR="009136BC" w:rsidRPr="00193B83" w:rsidRDefault="009136BC" w:rsidP="009136BC">
      <w:pPr>
        <w:pStyle w:val="AwesomeStyle"/>
        <w:rPr>
          <w:lang w:val="en-US"/>
        </w:rPr>
      </w:pPr>
      <w:r>
        <w:t>Файл</w:t>
      </w:r>
      <w:r w:rsidRPr="009136BC">
        <w:rPr>
          <w:lang w:val="en-US"/>
        </w:rPr>
        <w:t xml:space="preserve"> SetWeightFunction.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etWeightFunction</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ivat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etWeightFunction(</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his</w:t>
      </w:r>
      <w:r w:rsidRPr="009136BC">
        <w:rPr>
          <w:rFonts w:ascii="Consolas" w:hAnsi="Consolas" w:cs="Consolas"/>
          <w:color w:val="000000"/>
          <w:sz w:val="19"/>
          <w:szCs w:val="19"/>
          <w:lang w:val="en-US"/>
        </w:rPr>
        <w: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if</w:t>
      </w:r>
      <w:r w:rsidRPr="009136BC">
        <w:rPr>
          <w:rFonts w:ascii="Consolas" w:hAnsi="Consolas" w:cs="Consolas"/>
          <w:color w:val="000000"/>
          <w:sz w:val="19"/>
          <w:szCs w:val="19"/>
          <w:lang w:val="en-US"/>
        </w:rPr>
        <w:t xml:space="preserve"> (aiTools.terrain.GetWeigh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terrain.SetWeightFunction(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environment.SetValue(</w:t>
      </w:r>
      <w:r w:rsidRPr="009136BC">
        <w:rPr>
          <w:rFonts w:ascii="Consolas" w:hAnsi="Consolas" w:cs="Consolas"/>
          <w:color w:val="A31515"/>
          <w:sz w:val="19"/>
          <w:szCs w:val="19"/>
          <w:lang w:val="en-US"/>
        </w:rPr>
        <w:t>"weightFunctionChanged"</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3854DF" w:rsidRPr="00193B83" w:rsidRDefault="009136BC" w:rsidP="009136BC">
      <w:pPr>
        <w:pStyle w:val="AwesomeStyle"/>
        <w:rPr>
          <w:lang w:val="en-US"/>
        </w:rPr>
      </w:pPr>
      <w:r>
        <w:t>Файл</w:t>
      </w:r>
      <w:r w:rsidRPr="009136BC">
        <w:rPr>
          <w:lang w:val="en-US"/>
        </w:rPr>
        <w:t xml:space="preserve"> Start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art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art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9136BC" w:rsidRDefault="009136BC" w:rsidP="009136BC">
      <w:pPr>
        <w:pStyle w:val="AwesomeStyle"/>
        <w:rPr>
          <w:lang w:val="en-US"/>
        </w:rPr>
      </w:pPr>
      <w:r>
        <w:t>Файл</w:t>
      </w:r>
      <w:r w:rsidRPr="00193B83">
        <w:rPr>
          <w:lang w:val="en-US"/>
        </w:rPr>
        <w:t xml:space="preserve"> Stop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lastRenderedPageBreak/>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op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op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821B2" w:rsidRPr="00193B83" w:rsidRDefault="00B821B2" w:rsidP="009136BC">
      <w:pPr>
        <w:pStyle w:val="AwesomeStyle"/>
        <w:ind w:firstLine="0"/>
        <w:rPr>
          <w:rFonts w:ascii="Consolas" w:hAnsi="Consolas" w:cs="Consolas"/>
          <w:color w:val="000000"/>
          <w:sz w:val="19"/>
          <w:szCs w:val="19"/>
          <w:lang w:val="en-US"/>
        </w:rPr>
      </w:pPr>
    </w:p>
    <w:p w:rsidR="00B821B2" w:rsidRDefault="00B821B2" w:rsidP="00B821B2">
      <w:pPr>
        <w:pStyle w:val="AwesomeStyle"/>
        <w:rPr>
          <w:lang w:val="en-US"/>
        </w:rPr>
      </w:pPr>
      <w:r>
        <w:t>Файл</w:t>
      </w:r>
      <w:r w:rsidRPr="00193B83">
        <w:rPr>
          <w:lang w:val="en-US"/>
        </w:rPr>
        <w:t xml:space="preserve"> </w:t>
      </w:r>
      <w:r>
        <w:rPr>
          <w:lang w:val="en-US"/>
        </w:rPr>
        <w:t>BtController.c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UnityEngin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EventBu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Ai</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B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ublic</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lass</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BtController</w:t>
      </w:r>
      <w:r w:rsidRPr="00B821B2">
        <w:rPr>
          <w:rFonts w:ascii="Consolas" w:hAnsi="Consolas" w:cs="Consolas"/>
          <w:color w:val="000000"/>
          <w:sz w:val="19"/>
          <w:szCs w:val="19"/>
          <w:lang w:val="en-US"/>
        </w:rPr>
        <w:t xml:space="preserve"> : </w:t>
      </w:r>
      <w:r w:rsidRPr="00B821B2">
        <w:rPr>
          <w:rFonts w:ascii="Consolas" w:hAnsi="Consolas" w:cs="Consolas"/>
          <w:color w:val="2B91AF"/>
          <w:sz w:val="19"/>
          <w:szCs w:val="19"/>
          <w:lang w:val="en-US"/>
        </w:rPr>
        <w:t>MonoBehaviou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WEIGHT_FUNCTION_CHANGED_VARIABLE = </w:t>
      </w:r>
      <w:r w:rsidRPr="00B821B2">
        <w:rPr>
          <w:rFonts w:ascii="Consolas" w:hAnsi="Consolas" w:cs="Consolas"/>
          <w:color w:val="A31515"/>
          <w:sz w:val="19"/>
          <w:szCs w:val="19"/>
          <w:lang w:val="en-US"/>
        </w:rPr>
        <w:t>"weightFunctionChanged"</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RADIUS_VARIABLE = </w:t>
      </w:r>
      <w:r w:rsidRPr="00B821B2">
        <w:rPr>
          <w:rFonts w:ascii="Consolas" w:hAnsi="Consolas" w:cs="Consolas"/>
          <w:color w:val="A31515"/>
          <w:sz w:val="19"/>
          <w:szCs w:val="19"/>
          <w:lang w:val="en-US"/>
        </w:rPr>
        <w:t>"destinationSearchRadiu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MIN_WEIGHT_VARIABLE = </w:t>
      </w:r>
      <w:r w:rsidRPr="00B821B2">
        <w:rPr>
          <w:rFonts w:ascii="Consolas" w:hAnsi="Consolas" w:cs="Consolas"/>
          <w:color w:val="A31515"/>
          <w:sz w:val="19"/>
          <w:szCs w:val="19"/>
          <w:lang w:val="en-US"/>
        </w:rPr>
        <w:t>"destinationSearchMinWeigh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POINT_VARIABLE = </w:t>
      </w:r>
      <w:r w:rsidRPr="00B821B2">
        <w:rPr>
          <w:rFonts w:ascii="Consolas" w:hAnsi="Consolas" w:cs="Consolas"/>
          <w:color w:val="A31515"/>
          <w:sz w:val="19"/>
          <w:szCs w:val="19"/>
          <w:lang w:val="en-US"/>
        </w:rPr>
        <w:t>"destination"</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 xml:space="preserve">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 xml:space="preserve"> controlle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ode</w:t>
      </w:r>
      <w:r w:rsidRPr="00B821B2">
        <w:rPr>
          <w:rFonts w:ascii="Consolas" w:hAnsi="Consolas" w:cs="Consolas"/>
          <w:color w:val="000000"/>
          <w:sz w:val="19"/>
          <w:szCs w:val="19"/>
          <w:lang w:val="en-US"/>
        </w:rPr>
        <w:t xml:space="preserve"> roo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ar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controller = GetComponent&l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ontrollerInited</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ControllerType</w:t>
      </w:r>
      <w:r w:rsidRPr="00B821B2">
        <w:rPr>
          <w:rFonts w:ascii="Consolas" w:hAnsi="Consolas" w:cs="Consolas"/>
          <w:color w:val="000000"/>
          <w:sz w:val="19"/>
          <w:szCs w:val="19"/>
          <w:lang w:val="en-US"/>
        </w:rPr>
        <w:t>.Behavior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Updat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if</w:t>
      </w:r>
      <w:r w:rsidRPr="00B821B2">
        <w:rPr>
          <w:rFonts w:ascii="Consolas" w:hAnsi="Consolas" w:cs="Consolas"/>
          <w:color w:val="000000"/>
          <w:sz w:val="19"/>
          <w:szCs w:val="19"/>
          <w:lang w:val="en-US"/>
        </w:rPr>
        <w:t xml:space="preserve"> (!controller.GetState().isDea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 xml:space="preserve"> time =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Ru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ewFrame</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 - tim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 xml:space="preserve"> environmen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 = GetComponent&l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Ini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shooting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art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op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weight func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attack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MEDIUM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AGGRES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defence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DEFEN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patrol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PATROL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retreat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RETREAT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1.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naviga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heck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bool</w:t>
      </w:r>
      <w:r w:rsidRPr="00B821B2">
        <w:rPr>
          <w:rFonts w:ascii="Consolas" w:hAnsi="Consolas" w:cs="Consolas"/>
          <w:color w:val="000000"/>
          <w:sz w:val="19"/>
          <w:szCs w:val="19"/>
          <w:lang w:val="en-US"/>
        </w:rPr>
        <w:t xml:space="preserve">&gt;(environment, WEIGHT_FUNCTION_CHANGED_VARIABLE, </w:t>
      </w:r>
      <w:r w:rsidRPr="00B821B2">
        <w:rPr>
          <w:rFonts w:ascii="Consolas" w:hAnsi="Consolas" w:cs="Consolas"/>
          <w:color w:val="0000FF"/>
          <w:sz w:val="19"/>
          <w:szCs w:val="19"/>
          <w:lang w:val="en-US"/>
        </w:rPr>
        <w:t>tru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learEnvironmentVariable</w:t>
      </w:r>
      <w:r w:rsidRPr="00B821B2">
        <w:rPr>
          <w:rFonts w:ascii="Consolas" w:hAnsi="Consolas" w:cs="Consolas"/>
          <w:color w:val="000000"/>
          <w:sz w:val="19"/>
          <w:szCs w:val="19"/>
          <w:lang w:val="en-US"/>
        </w:rPr>
        <w:t>(environment, WEIGHT_FUNCTION_CHANGED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nverte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DestinationExistsAndValid</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NearDestination</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DestinationPoint</w:t>
      </w:r>
      <w:r w:rsidRPr="00B821B2">
        <w:rPr>
          <w:rFonts w:ascii="Consolas" w:hAnsi="Consolas" w:cs="Consolas"/>
          <w:color w:val="000000"/>
          <w:sz w:val="19"/>
          <w:szCs w:val="19"/>
          <w:lang w:val="en-US"/>
        </w:rPr>
        <w:t>(environment, aiTools, DESTINATION_SEARCH_RADIUS_VARIABLE, DESTINATION_SEARCH_MIN_WEIGHT_VARIABLE, DESTINATION_POINT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MoveToPoint</w:t>
      </w:r>
      <w:r w:rsidRPr="00B821B2">
        <w:rPr>
          <w:rFonts w:ascii="Consolas" w:hAnsi="Consolas" w:cs="Consolas"/>
          <w:color w:val="000000"/>
          <w:sz w:val="19"/>
          <w:szCs w:val="19"/>
          <w:lang w:val="en-US"/>
        </w:rPr>
        <w:t>(environment, aiTools, DESTINATION_POINT_VARIABLE))</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sidRPr="00B821B2">
        <w:rPr>
          <w:rFonts w:ascii="Consolas" w:hAnsi="Consolas" w:cs="Consolas"/>
          <w:color w:val="000000"/>
          <w:sz w:val="19"/>
          <w:szCs w:val="19"/>
          <w:lang w:val="en-US"/>
        </w:rPr>
        <w:t xml:space="preserve">                </w:t>
      </w:r>
      <w:r>
        <w:rPr>
          <w:rFonts w:ascii="Consolas" w:hAnsi="Consolas" w:cs="Consolas"/>
          <w:color w:val="000000"/>
          <w:sz w:val="19"/>
          <w:szCs w:val="19"/>
        </w:rPr>
        <w:t>);</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821B2" w:rsidRDefault="00B821B2" w:rsidP="00B821B2">
      <w:pPr>
        <w:pStyle w:val="AwesomeStyle"/>
        <w:ind w:firstLine="0"/>
        <w:rPr>
          <w:rFonts w:ascii="Consolas" w:hAnsi="Consolas" w:cs="Consolas"/>
          <w:color w:val="000000"/>
          <w:sz w:val="19"/>
          <w:szCs w:val="19"/>
        </w:rPr>
      </w:pPr>
    </w:p>
    <w:p w:rsidR="00B821B2" w:rsidRPr="00B821B2" w:rsidRDefault="00B821B2" w:rsidP="00B821B2">
      <w:pPr>
        <w:pStyle w:val="AwesomeStyle"/>
        <w:ind w:firstLine="0"/>
      </w:pPr>
    </w:p>
    <w:p w:rsidR="00B821B2" w:rsidRDefault="00B821B2">
      <w:r>
        <w:br w:type="page"/>
      </w:r>
    </w:p>
    <w:p w:rsidR="00B821B2" w:rsidRDefault="00B821B2" w:rsidP="00B821B2">
      <w:pPr>
        <w:pStyle w:val="1"/>
        <w:numPr>
          <w:ilvl w:val="0"/>
          <w:numId w:val="0"/>
        </w:numPr>
        <w:ind w:left="709"/>
      </w:pPr>
      <w:bookmarkStart w:id="155" w:name="_Toc484476589"/>
      <w:r>
        <w:lastRenderedPageBreak/>
        <w:t>Приложение 6</w:t>
      </w:r>
      <w:bookmarkEnd w:id="155"/>
    </w:p>
    <w:p w:rsidR="00B821B2" w:rsidRDefault="00B821B2" w:rsidP="00A83179">
      <w:pPr>
        <w:pStyle w:val="AwesomeStyle"/>
        <w:jc w:val="center"/>
      </w:pPr>
      <w:r>
        <w:t>Код агента, использующего нечеткую логику</w:t>
      </w:r>
    </w:p>
    <w:p w:rsidR="00A83179" w:rsidRDefault="00A83179" w:rsidP="00A83179">
      <w:pPr>
        <w:pStyle w:val="AwesomeStyle"/>
        <w:rPr>
          <w:lang w:val="en-US"/>
        </w:rPr>
      </w:pPr>
      <w:r>
        <w:t>Файл</w:t>
      </w:r>
      <w:r w:rsidRPr="00A83179">
        <w:rPr>
          <w:lang w:val="en-US"/>
        </w:rPr>
        <w:t xml:space="preserve"> Fuzzy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Valu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lu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A31515"/>
          <w:sz w:val="19"/>
          <w:szCs w:val="19"/>
          <w:lang w:val="en-US"/>
        </w:rPr>
        <w:t>""</w:t>
      </w:r>
      <w:r w:rsidRPr="00A83179">
        <w:rPr>
          <w:rFonts w:ascii="Consolas" w:hAnsi="Consolas" w:cs="Consolas"/>
          <w:color w:val="000000"/>
          <w:sz w:val="19"/>
          <w:szCs w:val="19"/>
          <w:lang w:val="en-US"/>
        </w:rPr>
        <w:t xml:space="preserv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at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mplicit</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perator</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FuzzyValue</w:t>
      </w:r>
      <w:r w:rsidRPr="00193B83">
        <w:rPr>
          <w:rFonts w:ascii="Consolas" w:hAnsi="Consolas" w:cs="Consolas"/>
          <w:color w:val="000000"/>
          <w:sz w:val="19"/>
          <w:szCs w:val="19"/>
          <w:lang w:val="en-US"/>
        </w:rPr>
        <w:t>(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Default="00A83179" w:rsidP="00A83179">
      <w:pPr>
        <w:pStyle w:val="AwesomeStyle"/>
        <w:ind w:firstLine="0"/>
        <w:rPr>
          <w:lang w:val="en-US"/>
        </w:rPr>
      </w:pPr>
    </w:p>
    <w:p w:rsidR="00A83179" w:rsidRPr="00193B83" w:rsidRDefault="00A83179" w:rsidP="00A83179">
      <w:pPr>
        <w:pStyle w:val="AwesomeStyle"/>
        <w:rPr>
          <w:lang w:val="en-US"/>
        </w:rPr>
      </w:pPr>
      <w:r>
        <w:t>Файл</w:t>
      </w:r>
      <w:r w:rsidRPr="00193B83">
        <w:rPr>
          <w:lang w:val="en-US"/>
        </w:rPr>
        <w:t xml:space="preserve"> </w:t>
      </w:r>
      <w:r>
        <w:rPr>
          <w:lang w:val="en-US"/>
        </w:rPr>
        <w:t>FuzzySe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Set(</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riable =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ame =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membershipFunction =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Ge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Get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Ge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Membership(</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Calculate(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nam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lang w:val="en-US"/>
        </w:rPr>
      </w:pPr>
    </w:p>
    <w:p w:rsidR="00A83179" w:rsidRDefault="00A83179" w:rsidP="00A83179">
      <w:pPr>
        <w:pStyle w:val="AwesomeStyle"/>
        <w:rPr>
          <w:lang w:val="en-US"/>
        </w:rPr>
      </w:pPr>
      <w:r>
        <w:t>Файл</w:t>
      </w:r>
      <w:r w:rsidRPr="00A83179">
        <w:rPr>
          <w:lang w:val="en-US"/>
        </w:rPr>
        <w:t xml:space="preserve"> LinguisticValu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ts[set] =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 Get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GetMembership(</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f</w:t>
      </w:r>
      <w:r w:rsidRPr="00A83179">
        <w:rPr>
          <w:rFonts w:ascii="Consolas" w:hAnsi="Consolas" w:cs="Consolas"/>
          <w:color w:val="000000"/>
          <w:sz w:val="19"/>
          <w:szCs w:val="19"/>
          <w:lang w:val="en-US"/>
        </w:rPr>
        <w:t xml:space="preserve"> (sets.ContainsKey(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0.0f;</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Default="00A83179" w:rsidP="00A83179">
      <w:pPr>
        <w:pStyle w:val="AwesomeStyle"/>
        <w:rPr>
          <w:lang w:val="en-US"/>
        </w:rPr>
      </w:pPr>
      <w:r>
        <w:lastRenderedPageBreak/>
        <w:t>Файл</w:t>
      </w:r>
      <w:r w:rsidRPr="00193B83">
        <w:rPr>
          <w:lang w:val="en-US"/>
        </w:rPr>
        <w:t xml:space="preserve"> Linguistic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s(</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sets.AddRange(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set.CalculateMembership(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pStyle w:val="AwesomeStyle"/>
        <w:ind w:firstLine="0"/>
        <w:rPr>
          <w:lang w:val="en-US"/>
        </w:rPr>
      </w:pPr>
      <w:r w:rsidRPr="00A83179">
        <w:rPr>
          <w:rFonts w:ascii="Consolas" w:hAnsi="Consolas" w:cs="Consolas"/>
          <w:color w:val="000000"/>
          <w:sz w:val="19"/>
          <w:szCs w:val="19"/>
          <w:lang w:val="en-US"/>
        </w:rPr>
        <w:t>}</w:t>
      </w:r>
    </w:p>
    <w:p w:rsid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FuzzyContext</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enum</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gent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Visibilit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ToEnem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Wall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HealthPack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PlainSight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archRadiu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fuzzy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Out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nguisticValue</w:t>
      </w:r>
      <w:r w:rsidRPr="00193B83">
        <w:rPr>
          <w:rFonts w:ascii="Consolas" w:hAnsi="Consolas" w:cs="Consolas"/>
          <w:color w:val="000000"/>
          <w:sz w:val="19"/>
          <w:szCs w:val="19"/>
          <w:lang w:val="en-US"/>
        </w:rPr>
        <w:t xml:space="preserve"> infered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t>Файл</w:t>
      </w:r>
      <w:r w:rsidRPr="00A83179">
        <w:rPr>
          <w:lang w:val="en-US"/>
        </w:rPr>
        <w:t xml:space="preserve"> FuzzyCalculator</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UnityEngin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nd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1.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in(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r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0.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ax(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not = var =&gt; 1 -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and =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or =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ot =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union = un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intersection = intersect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lastRenderedPageBreak/>
        <w:t>Файл</w:t>
      </w:r>
      <w:r w:rsidRPr="00A83179">
        <w:rPr>
          <w:lang w:val="en-US"/>
        </w:rPr>
        <w:t xml:space="preserve"> FuzzyRu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In(</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Ou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ut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Infer(</w:t>
      </w:r>
      <w:r w:rsidRPr="00A83179">
        <w:rPr>
          <w:rFonts w:ascii="Consolas" w:hAnsi="Consolas" w:cs="Consolas"/>
          <w:color w:val="2B91AF"/>
          <w:sz w:val="19"/>
          <w:szCs w:val="19"/>
          <w:lang w:val="en-US"/>
        </w:rPr>
        <w:t>FuzzyCalculator</w:t>
      </w:r>
      <w:r w:rsidRPr="00A83179">
        <w:rPr>
          <w:rFonts w:ascii="Consolas" w:hAnsi="Consolas" w:cs="Consolas"/>
          <w:color w:val="000000"/>
          <w:sz w:val="19"/>
          <w:szCs w:val="19"/>
          <w:lang w:val="en-US"/>
        </w:rPr>
        <w:t xml:space="preserve"> calc,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 xml:space="preserve"> 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inputVariables.Coun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in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lues.Add(context.fuzzyInputValues[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 = calc.and(inputValues.ToArra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out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716574" w:rsidRDefault="00716574" w:rsidP="00716574">
      <w:pPr>
        <w:pStyle w:val="AwesomeStyle"/>
        <w:rPr>
          <w:lang w:val="en-US"/>
        </w:rPr>
      </w:pPr>
      <w:r>
        <w:t>Файл</w:t>
      </w:r>
      <w:r w:rsidRPr="00716574">
        <w:rPr>
          <w:lang w:val="en-US"/>
        </w:rPr>
        <w:t xml:space="preserve"> FuzzyInference</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System.Collections.Generi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Inferenc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FuzzyInference(</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 xml:space="preserve">.rule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alc =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lastRenderedPageBreak/>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ontext =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void</w:t>
      </w:r>
      <w:r w:rsidRPr="00716574">
        <w:rPr>
          <w:rFonts w:ascii="Consolas" w:hAnsi="Consolas" w:cs="Consolas"/>
          <w:color w:val="000000"/>
          <w:sz w:val="19"/>
          <w:szCs w:val="19"/>
          <w:lang w:val="en-US"/>
        </w:rPr>
        <w:t xml:space="preserve"> AddRule(</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Add(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Infer()</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gt; rulesResult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Results.Add(rule.Infer(calc,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valuesBySe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uleResult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Resul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Result.GetSe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valuesBySet.ContainsKey(kv.Ke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Add(kv.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esul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valuesBySe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totalMembership = calc.or(kv.Value.ToArra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esult.AddSet(kv.Key, totalMembership);</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resul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A83179" w:rsidRDefault="00716574" w:rsidP="00716574">
      <w:pPr>
        <w:pStyle w:val="AwesomeStyle"/>
        <w:ind w:firstLine="0"/>
        <w:rPr>
          <w:lang w:val="en-US"/>
        </w:rPr>
      </w:pPr>
      <w:r w:rsidRPr="00193B83">
        <w:rPr>
          <w:rFonts w:ascii="Consolas" w:hAnsi="Consolas" w:cs="Consolas"/>
          <w:color w:val="000000"/>
          <w:sz w:val="19"/>
          <w:szCs w:val="19"/>
          <w:lang w:val="en-US"/>
        </w:rPr>
        <w:t>}</w:t>
      </w:r>
    </w:p>
    <w:p w:rsidR="00A83179" w:rsidRP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w:t>
      </w:r>
      <w:r>
        <w:rPr>
          <w:lang w:val="en-US"/>
        </w:rPr>
        <w:t>MembershipFunction.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nterfac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GetMin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loat</w:t>
      </w:r>
      <w:r w:rsidRPr="00193B83">
        <w:rPr>
          <w:rFonts w:ascii="Consolas" w:hAnsi="Consolas" w:cs="Consolas"/>
          <w:color w:val="000000"/>
          <w:sz w:val="19"/>
          <w:szCs w:val="19"/>
          <w:lang w:val="en-US"/>
        </w:rPr>
        <w:t xml:space="preserve"> GetMax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193B83" w:rsidRDefault="00716574" w:rsidP="00716574">
      <w:pPr>
        <w:pStyle w:val="AwesomeStyle"/>
        <w:rPr>
          <w:lang w:val="en-US"/>
        </w:rPr>
      </w:pPr>
      <w:r>
        <w:t>Файл</w:t>
      </w:r>
      <w:r w:rsidRPr="00193B83">
        <w:rPr>
          <w:lang w:val="en-US"/>
        </w:rPr>
        <w:t xml:space="preserve"> Singleton</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UnityEngin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lastRenderedPageBreak/>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Singleton</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Singleton(</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value =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Mathf</w:t>
      </w:r>
      <w:r w:rsidRPr="00716574">
        <w:rPr>
          <w:rFonts w:ascii="Consolas" w:hAnsi="Consolas" w:cs="Consolas"/>
          <w:color w:val="000000"/>
          <w:sz w:val="19"/>
          <w:szCs w:val="19"/>
          <w:lang w:val="en-US"/>
        </w:rPr>
        <w:t>.Approximately(value, crispValue) ? 1.0f :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CA4778" w:rsidRPr="00193B83" w:rsidRDefault="00CA4778">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CA4778" w:rsidRPr="00193B83" w:rsidRDefault="00CA4778" w:rsidP="00716574">
      <w:pPr>
        <w:pStyle w:val="AwesomeStyle"/>
        <w:ind w:firstLine="0"/>
        <w:rPr>
          <w:rFonts w:ascii="Consolas" w:hAnsi="Consolas" w:cs="Consolas"/>
          <w:color w:val="000000"/>
          <w:sz w:val="19"/>
          <w:szCs w:val="19"/>
          <w:lang w:val="en-US"/>
        </w:rPr>
      </w:pP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716574">
      <w:pPr>
        <w:pStyle w:val="AwesomeStyle"/>
        <w:rPr>
          <w:lang w:val="en-US"/>
        </w:rPr>
      </w:pPr>
      <w:r>
        <w:t>Файл</w:t>
      </w:r>
      <w:r w:rsidRPr="00193B83">
        <w:rPr>
          <w:lang w:val="en-US"/>
        </w:rPr>
        <w:t xml:space="preserve"> Trapezoid</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Trapezoid</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Trapezoid(</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a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b =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d =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a &lt; crispValue &amp;&amp; crispValue &lt;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a) / (b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b &lt;= crispValue &amp;&amp; crispValue &lt;=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1.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c &lt; crispValue &amp;&amp; crispValue &lt;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c) / (d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a;</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CA4778">
      <w:pPr>
        <w:pStyle w:val="AwesomeStyle"/>
        <w:rPr>
          <w:lang w:val="en-US"/>
        </w:rPr>
      </w:pPr>
      <w:r>
        <w:t>Файл</w:t>
      </w:r>
      <w:r w:rsidRPr="00716574">
        <w:rPr>
          <w:lang w:val="en-US"/>
        </w:rPr>
        <w:t xml:space="preserve"> FuzzyController</w:t>
      </w:r>
      <w:r>
        <w:rPr>
          <w:lang w:val="en-US"/>
        </w:rPr>
        <w:t>.c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System.Collections.Gener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UnityEngin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EventB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Ai</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F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ublic</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class</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roller</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MonoBehaviou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 xml:space="preserve"> aiTool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 xml:space="preserve"> controll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 xml:space="preserve"> calcul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 xml:space="preserve">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 xml:space="preserve"> infere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bool</w:t>
      </w:r>
      <w:r w:rsidRPr="00CA4778">
        <w:rPr>
          <w:rFonts w:ascii="Consolas" w:hAnsi="Consolas" w:cs="Consolas"/>
          <w:color w:val="000000"/>
          <w:sz w:val="19"/>
          <w:szCs w:val="19"/>
          <w:lang w:val="en-US"/>
        </w:rPr>
        <w:t xml:space="preserve"> enemyVisibilityOnLastTurn = </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Star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 = GetComponent&l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roller = GetComponent&l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sNormalizationEnabled(</w:t>
      </w:r>
      <w:r w:rsidRPr="00CA4778">
        <w:rPr>
          <w:rFonts w:ascii="Consolas" w:hAnsi="Consolas" w:cs="Consolas"/>
          <w:color w:val="0000FF"/>
          <w:sz w:val="19"/>
          <w:szCs w:val="19"/>
          <w:lang w:val="en-US"/>
        </w:rPr>
        <w:t>tru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ControllerInited</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ControllerType</w:t>
      </w:r>
      <w:r w:rsidRPr="00CA4778">
        <w:rPr>
          <w:rFonts w:ascii="Consolas" w:hAnsi="Consolas" w:cs="Consolas"/>
          <w:color w:val="000000"/>
          <w:sz w:val="19"/>
          <w:szCs w:val="19"/>
          <w:lang w:val="en-US"/>
        </w:rPr>
        <w:t>.FuzzyLog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Updat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controller.GetState().isDead)</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1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UpdateCrisp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Infer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e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ApplyResult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oStuff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NewFrame</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alculator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calculator,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low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medium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high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gentHealth.AddSets(lowAgentHealth, mediumAgentHealth, high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low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medium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high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Health.AddSets(lowEnemyHealth, mediumEnemyHealth, high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Visibilit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Not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Not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AddSets(enemyIsVisible, 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ToEnem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close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close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7.0f, 1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medium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7.0f, 10.0f, 14.0f, 1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far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far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4.0f, 18.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ToEnemy.AddSets(closeDistance, mediumDistance, farDista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low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medium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Default="00CA4778" w:rsidP="00CA4778">
      <w:pPr>
        <w:pStyle w:val="AwesomeStyle"/>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high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Weight.AddSets(lowDistanceWeight, mediumDistanceWeight, high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low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medium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high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CoverWeight.AddSets(lowInCoverWeight, mediumInCoverWeight, high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low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medium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high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CoverWeight.AddSets(lowBehindCoverWeight, mediumBehindCoverWeight, 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low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medium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high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WallWeight.AddSets(lowBehindWallWeight, mediumBehindWallWeight, high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low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medium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high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healhPackWeight.AddSets(lowHealhPackWeight, mediumHealhPackWeight, high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low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medium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high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plainSightWeight.AddSets(lowPlainSightWeight, mediumPlainSightWeight, high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low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6.0f, 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medium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f, 8.0f, 12.0f, 14.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high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2.0f, 14.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archRadius.AddSets(lowSearchRadius, mediumSearchRadius, 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Visibility, enemyVisibilit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distanceToEnem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 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 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 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 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 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 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high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Out(medium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high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pStyle w:val="AwesomeStyle"/>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 controller.GetState().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 controller.GetState().enemyState.health;</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 controller.GetState().isEnemyVisible ? </w:t>
      </w:r>
      <w:r w:rsidRPr="00193B83">
        <w:rPr>
          <w:rFonts w:ascii="Consolas" w:hAnsi="Consolas" w:cs="Consolas"/>
          <w:color w:val="000000"/>
          <w:sz w:val="19"/>
          <w:szCs w:val="19"/>
          <w:lang w:val="en-US"/>
        </w:rPr>
        <w:t>1.0f : 0.0f;</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putVariabl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lue</w:t>
      </w:r>
      <w:r w:rsidRPr="00CA4778">
        <w:rPr>
          <w:rFonts w:ascii="Consolas" w:hAnsi="Consolas" w:cs="Consolas"/>
          <w:color w:val="000000"/>
          <w:sz w:val="19"/>
          <w:szCs w:val="19"/>
          <w:lang w:val="en-US"/>
        </w:rPr>
        <w:t xml:space="preserve"> value = varsKv.Value.Calculate(context.crispInputValues[vars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lue.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fuzzyInputValues[setsKv.Key] = setsKv.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feredResult = inference.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 xml:space="preserve">&gt;&gt;&gt; setsByVaria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feredResult.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setsByVariable.ContainsKey(setKv.Key.Get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Add(setKv.Key.GetVariabl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setKv.Key.GetVariable()].Add(setKv);</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setsBy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variable = var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ax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in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in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min, setKv.Key.GetMembershipFunction().GetMin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max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ax(max, setKv.Key.GetMembershipFunction().GetMax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tep = (max - min) /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numer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denomin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x = min; x &lt;= max; x += ste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Membership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Membership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 xml:space="preserve">.Max(maxMembership,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setKv.Key.GetMembershipFunction().Calculate(x).value, setKv.Value.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numerator += x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nominator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OfMass = numerator / denomin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OutputValues[variable] = centerOfMas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Function(wp =&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weight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w:t>
      </w:r>
    </w:p>
    <w:p w:rsidR="00CA4778" w:rsidRPr="00193B83" w:rsidRDefault="00CA4778" w:rsidP="00CA4778">
      <w:pPr>
        <w:pStyle w:val="AwesomeStyle"/>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HealthPack)</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 &amp;&amp; !wp.isBehindCover &amp;&amp;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MIN_ATTACK_RADIUS &lt;= wp.directDistanceToEnemy &amp;&amp; wp.directDistanceToEnemy &lt;= MAX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 = (MIN_ATTACK_RADIUS + MAX_ATTACK_RADIUS)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directDistanceToEnemy &lt;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 (wp.directDistanceToEnemy - MIN_ATTACK_RADIUS) / (center - MIN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MAX_ATTACK_RADIUS - wp.directDistanceToEnemy) / (MAX_ATTACK_RADIUS -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destination.Has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IsDestinationReach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destination.HasValue &amp;&amp;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Distance(aiTools.agentState.position, destination.Value) &lt;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NEAR_POINT_CHECK_PRECIS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aiTools.agentState.isEnemyVisible != enemyVisibilityOnLastTur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OnLastTurn = aiTools.agen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Waypoint</w:t>
      </w:r>
      <w:r w:rsidRPr="00CA4778">
        <w:rPr>
          <w:rFonts w:ascii="Consolas" w:hAnsi="Consolas" w:cs="Consolas"/>
          <w:color w:val="000000"/>
          <w:sz w:val="19"/>
          <w:szCs w:val="19"/>
          <w:lang w:val="en-US"/>
        </w:rPr>
        <w:t>&gt; wps = aiTools.terrain.GetGoodWaypoints(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0.75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s.Count == 0)</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nt</w:t>
      </w:r>
      <w:r w:rsidRPr="00CA4778">
        <w:rPr>
          <w:rFonts w:ascii="Consolas" w:hAnsi="Consolas" w:cs="Consolas"/>
          <w:color w:val="000000"/>
          <w:sz w:val="19"/>
          <w:szCs w:val="19"/>
          <w:lang w:val="en-US"/>
        </w:rPr>
        <w:t xml:space="preserve"> inde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0, wps.Count - 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ps[index].posi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earch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aiTools.agentState.position.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z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sidRPr="00CA4778">
        <w:rPr>
          <w:rFonts w:ascii="Consolas" w:hAnsi="Consolas" w:cs="Consolas"/>
          <w:color w:val="000000"/>
          <w:sz w:val="19"/>
          <w:szCs w:val="19"/>
          <w:lang w:val="en-US"/>
        </w:rPr>
        <w:t xml:space="preserve">                    </w:t>
      </w:r>
      <w:r>
        <w:rPr>
          <w:rFonts w:ascii="Consolas" w:hAnsi="Consolas" w:cs="Consolas"/>
          <w:color w:val="000000"/>
          <w:sz w:val="19"/>
          <w:szCs w:val="19"/>
        </w:rPr>
        <w:t>);</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CA4778" w:rsidP="00CA4778">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pPr>
        <w:rPr>
          <w:rFonts w:ascii="Consolas" w:hAnsi="Consolas" w:cs="Consolas"/>
          <w:color w:val="000000"/>
          <w:sz w:val="19"/>
          <w:szCs w:val="19"/>
        </w:rPr>
      </w:pPr>
      <w:r>
        <w:rPr>
          <w:rFonts w:ascii="Consolas" w:hAnsi="Consolas" w:cs="Consolas"/>
          <w:color w:val="000000"/>
          <w:sz w:val="19"/>
          <w:szCs w:val="19"/>
        </w:rPr>
        <w:br w:type="page"/>
      </w:r>
    </w:p>
    <w:p w:rsidR="00CA4778" w:rsidRDefault="00B919E7" w:rsidP="00B919E7">
      <w:pPr>
        <w:pStyle w:val="1"/>
        <w:numPr>
          <w:ilvl w:val="0"/>
          <w:numId w:val="0"/>
        </w:numPr>
        <w:ind w:left="709"/>
      </w:pPr>
      <w:bookmarkStart w:id="156" w:name="_Toc484476590"/>
      <w:r>
        <w:lastRenderedPageBreak/>
        <w:t>Приложение 7</w:t>
      </w:r>
      <w:bookmarkEnd w:id="156"/>
    </w:p>
    <w:p w:rsidR="00B919E7" w:rsidRDefault="00B919E7" w:rsidP="00B919E7">
      <w:pPr>
        <w:pStyle w:val="AwesomeStyle"/>
        <w:jc w:val="center"/>
      </w:pPr>
      <w:r>
        <w:t>Код агента, использующего нейронные сети</w:t>
      </w:r>
    </w:p>
    <w:p w:rsidR="00B919E7" w:rsidRDefault="00B919E7" w:rsidP="00B919E7">
      <w:pPr>
        <w:pStyle w:val="AwesomeStyle"/>
        <w:rPr>
          <w:lang w:val="en-US"/>
        </w:rPr>
      </w:pPr>
      <w:r>
        <w:t>Файл</w:t>
      </w:r>
      <w:r w:rsidRPr="00B919E7">
        <w:rPr>
          <w:lang w:val="en-US"/>
        </w:rPr>
        <w:t xml:space="preserve"> </w:t>
      </w:r>
      <w:r>
        <w:rPr>
          <w:lang w:val="en-US"/>
        </w:rPr>
        <w:t>NeuralDefines.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ool</w:t>
      </w:r>
      <w:r w:rsidRPr="00B919E7">
        <w:rPr>
          <w:rFonts w:ascii="Consolas" w:hAnsi="Consolas" w:cs="Consolas"/>
          <w:color w:val="000000"/>
          <w:sz w:val="19"/>
          <w:szCs w:val="19"/>
          <w:lang w:val="en-US"/>
        </w:rPr>
        <w:t xml:space="preserve"> USE_HIDDEN_LAYER = </w:t>
      </w:r>
      <w:r w:rsidRPr="00B919E7">
        <w:rPr>
          <w:rFonts w:ascii="Consolas" w:hAnsi="Consolas" w:cs="Consolas"/>
          <w:color w:val="0000FF"/>
          <w:sz w:val="19"/>
          <w:szCs w:val="19"/>
          <w:lang w:val="en-US"/>
        </w:rPr>
        <w:t>fals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HIDDEN_LAYER_SIZE = 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IGMOID_STEEP_COEF = 1.200001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LEARNING_SPEED_COEF = 1.076998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REPEAT_LEARNING_TIMES = 20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SIGMOID_FUNCTION = x =&gt; 1 / (1 + </w:t>
      </w:r>
      <w:r w:rsidRPr="00B919E7">
        <w:rPr>
          <w:rFonts w:ascii="Consolas" w:hAnsi="Consolas" w:cs="Consolas"/>
          <w:color w:val="2B91AF"/>
          <w:sz w:val="19"/>
          <w:szCs w:val="19"/>
          <w:lang w:val="en-US"/>
        </w:rPr>
        <w:t>Mathf</w:t>
      </w:r>
      <w:r w:rsidRPr="00B919E7">
        <w:rPr>
          <w:rFonts w:ascii="Consolas" w:hAnsi="Consolas" w:cs="Consolas"/>
          <w:color w:val="000000"/>
          <w:sz w:val="19"/>
          <w:szCs w:val="19"/>
          <w:lang w:val="en-US"/>
        </w:rPr>
        <w:t>.Exp(-SIGMOID_STEEP_COEF * x));</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w:t>
      </w:r>
      <w:r>
        <w:rPr>
          <w:lang w:val="en-US"/>
        </w:rPr>
        <w:t>Neuron.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ConstantValu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ConstantValueNeuron(</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value =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193B83">
        <w:rPr>
          <w:lang w:val="en-US"/>
        </w:rPr>
        <w:t xml:space="preserve"> In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In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In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outputProvider =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outputProvid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Learnabl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abl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in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weigh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Learnable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activationFunc =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8000"/>
          <w:sz w:val="19"/>
          <w:szCs w:val="19"/>
          <w:lang w:val="en-US"/>
        </w:rPr>
        <w:t>// add bias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s[0],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AddOutpu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um += input.GetOutput() *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 = activationFunc(su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rror =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input] = weights[input] +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LEARNING_SPEED_COEF * error * in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401F32">
        <w:rPr>
          <w:lang w:val="en-US"/>
        </w:rPr>
        <w:t xml:space="preserve"> Out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Out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ctual * (1 - actual) * (expectedOutput - actual);</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this</w:t>
      </w:r>
      <w:r w:rsidRPr="00401F32">
        <w:rPr>
          <w:rFonts w:ascii="Consolas" w:hAnsi="Consolas" w:cs="Consolas"/>
          <w:color w:val="000000"/>
          <w:sz w:val="19"/>
          <w:szCs w:val="19"/>
          <w:lang w:val="en-US"/>
        </w:rPr>
        <w:t>.expectedOutput =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Hidden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Hidden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Hidden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Output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eightedOutputsErrors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edOutputsErrorsSum += output.GetWeigh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 * output.GetErro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return</w:t>
      </w:r>
      <w:r w:rsidRPr="00401F32">
        <w:rPr>
          <w:rFonts w:ascii="Consolas" w:hAnsi="Consolas" w:cs="Consolas"/>
          <w:color w:val="000000"/>
          <w:sz w:val="19"/>
          <w:szCs w:val="19"/>
          <w:lang w:val="en-US"/>
        </w:rPr>
        <w:t xml:space="preserve"> actualOutput * (1 - actualOutput) * weightedOutputsErrorsSum;</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ind w:firstLine="0"/>
        <w:rPr>
          <w:lang w:val="en-US"/>
        </w:rPr>
      </w:pPr>
      <w:r>
        <w:t>Файл</w:t>
      </w:r>
      <w:r w:rsidRPr="00193B83">
        <w:rPr>
          <w:lang w:val="en-US"/>
        </w:rPr>
        <w:t xml:space="preserve"> 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abstract</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trateg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adonly</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Vector3</w:t>
      </w:r>
      <w:r w:rsidRPr="00193B83">
        <w:rPr>
          <w:rFonts w:ascii="Consolas" w:hAnsi="Consolas" w:cs="Consolas"/>
          <w:color w:val="000000"/>
          <w:sz w:val="19"/>
          <w:szCs w:val="19"/>
          <w:lang w:val="en-US"/>
        </w:rPr>
        <w:t>? destina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Strategy(</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Aim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Shoot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destination.Has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IsDestinationReach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 (destination.HasValue &amp;&amp;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Distance(aiTools.agentState.position, destination.Value) &lt;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NEAR_POINT_CHECK_PRECIS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otected</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abstract</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Vector3</w:t>
      </w:r>
      <w:r w:rsidRPr="00401F32">
        <w:rPr>
          <w:rFonts w:ascii="Consolas" w:hAnsi="Consolas" w:cs="Consolas"/>
          <w:color w:val="000000"/>
          <w:sz w:val="19"/>
          <w:szCs w:val="19"/>
          <w:lang w:val="en-US"/>
        </w:rPr>
        <w:t xml:space="preserve"> GetNextDestination();</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Enemy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Enemy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Enemy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PATROL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WIDTH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WIDTH / 2.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HEIGHT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HEIGHT / 2.0f)</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193B83">
        <w:rPr>
          <w:lang w:val="en-US"/>
        </w:rPr>
        <w:t xml:space="preserve"> Attack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ttack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Attack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AGGRES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401F32">
        <w:rPr>
          <w:lang w:val="en-US"/>
        </w:rPr>
        <w:t xml:space="preserve"> Defence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A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efence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Defence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DEFEN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Health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Health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nextDestinationUpdateTime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Health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RETREAT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gt; nextDestinationUpdateTim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xtDestinationUpdate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 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iTools.terrain.GetBestWaypoint(500.0f).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B919E7">
        <w:rPr>
          <w:lang w:val="en-US"/>
        </w:rPr>
        <w:t xml:space="preserve"> NeuralController</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IO;</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Linq;</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EventB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Controller</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MonoBehaviou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num</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ublic</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lastRenderedPageBreak/>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 xml:space="preserve"> controll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enemyVisibility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in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hidden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List</w:t>
      </w:r>
      <w:r w:rsidRPr="00401F32">
        <w:rPr>
          <w:rFonts w:ascii="Consolas" w:hAnsi="Consolas" w:cs="Consolas"/>
          <w:color w:val="000000"/>
          <w:sz w:val="19"/>
          <w:szCs w:val="19"/>
          <w:lang w:val="en-US"/>
        </w:rPr>
        <w:t>&lt;</w:t>
      </w:r>
      <w:r w:rsidRPr="00401F32">
        <w:rPr>
          <w:rFonts w:ascii="Consolas" w:hAnsi="Consolas" w:cs="Consolas"/>
          <w:color w:val="2B91AF"/>
          <w:sz w:val="19"/>
          <w:szCs w:val="19"/>
          <w:lang w:val="en-US"/>
        </w:rPr>
        <w:t>Neuron</w:t>
      </w:r>
      <w:r w:rsidRPr="00401F32">
        <w:rPr>
          <w:rFonts w:ascii="Consolas" w:hAnsi="Consolas" w:cs="Consolas"/>
          <w:color w:val="000000"/>
          <w:sz w:val="19"/>
          <w:szCs w:val="19"/>
          <w:lang w:val="en-US"/>
        </w:rPr>
        <w:t>&gt;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gt; strategie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curren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r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 = GetComponent&l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ontroller = GetComponent&l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In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Strategi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trollerInited</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ControllerType</w:t>
      </w:r>
      <w:r w:rsidRPr="00B919E7">
        <w:rPr>
          <w:rFonts w:ascii="Consolas" w:hAnsi="Consolas" w:cs="Consolas"/>
          <w:color w:val="000000"/>
          <w:sz w:val="19"/>
          <w:szCs w:val="19"/>
          <w:lang w:val="en-US"/>
        </w:rPr>
        <w:t>.Neural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pdat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aiTools.agent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aiTools.enemy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aiTools.agentState.isEnemyVisible ? 1.0f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optimalStrategy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axWeight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Max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outputLayer.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 outputLayer[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optimalStrategy.HasValue || maxWeight &lt;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ptim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xWeight =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newStrategy = strategies[optimalStrategy.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currentStrategy.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wFrame</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 - tim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Default="00B919E7" w:rsidP="00B919E7">
      <w:pPr>
        <w:pStyle w:val="AwesomeStyle"/>
        <w:ind w:firstLine="0"/>
        <w:rPr>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Strategie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Attack,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ttack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Defenc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Enemy,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Enemy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Health,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Health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 = strategies[</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SearchEnem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OnEnt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gent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Visibility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nt</w:t>
      </w:r>
      <w:r w:rsidRPr="00193B83">
        <w:rPr>
          <w:rFonts w:ascii="Consolas" w:hAnsi="Consolas" w:cs="Consolas"/>
          <w:color w:val="000000"/>
          <w:sz w:val="19"/>
          <w:szCs w:val="19"/>
          <w:lang w:val="en-US"/>
        </w:rPr>
        <w:t xml:space="preserve"> i = 0; i &lt;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HIDDEN_LAYER_SIZE; ++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Hidden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 var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Enum</w:t>
      </w:r>
      <w:r w:rsidRPr="00193B83">
        <w:rPr>
          <w:rFonts w:ascii="Consolas" w:hAnsi="Consolas" w:cs="Consolas"/>
          <w:color w:val="000000"/>
          <w:sz w:val="19"/>
          <w:szCs w:val="19"/>
          <w:lang w:val="en-US"/>
        </w:rPr>
        <w:t>.GetValues(</w:t>
      </w:r>
      <w:r w:rsidRPr="00193B83">
        <w:rPr>
          <w:rFonts w:ascii="Consolas" w:hAnsi="Consolas" w:cs="Consolas"/>
          <w:color w:val="0000FF"/>
          <w:sz w:val="19"/>
          <w:szCs w:val="19"/>
          <w:lang w:val="en-US"/>
        </w:rPr>
        <w:t>typeof</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gt; previousLayer =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 ? hiddenLayer :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previous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FeedForward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hidden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FeedForward();</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n.FeedForward();</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record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Read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Read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Read(</w:t>
      </w:r>
      <w:r w:rsidRPr="00B919E7">
        <w:rPr>
          <w:rFonts w:ascii="Consolas" w:hAnsi="Consolas" w:cs="Consolas"/>
          <w:color w:val="A31515"/>
          <w:sz w:val="19"/>
          <w:szCs w:val="19"/>
          <w:lang w:val="en-US"/>
        </w:rPr>
        <w:t>"./Files/NeuralNetworkLearningSet.csv"</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xml:space="preserve"> line = file.ReadLine(); </w:t>
      </w:r>
      <w:r w:rsidRPr="00B919E7">
        <w:rPr>
          <w:rFonts w:ascii="Consolas" w:hAnsi="Consolas" w:cs="Consolas"/>
          <w:color w:val="008000"/>
          <w:sz w:val="19"/>
          <w:szCs w:val="19"/>
          <w:lang w:val="en-US"/>
        </w:rPr>
        <w:t>// skip hea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while</w:t>
      </w:r>
      <w:r w:rsidRPr="00B919E7">
        <w:rPr>
          <w:rFonts w:ascii="Consolas" w:hAnsi="Consolas" w:cs="Consolas"/>
          <w:color w:val="000000"/>
          <w:sz w:val="19"/>
          <w:szCs w:val="19"/>
          <w:lang w:val="en-US"/>
        </w:rPr>
        <w:t xml:space="preserve"> ((line = file.ReadLine())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split = line.Split(</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2]),</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4]),</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6]),</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7])</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Add(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learningSet.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records.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i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Add(records[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Add(records[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Learn(</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REPEAT_LEARNING_TIMES;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Rever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USE_HIDDEN_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hidden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est(</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matche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Writ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Writ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Write(</w:t>
      </w:r>
      <w:r w:rsidRPr="00B919E7">
        <w:rPr>
          <w:rFonts w:ascii="Consolas" w:hAnsi="Consolas" w:cs="Consolas"/>
          <w:color w:val="A31515"/>
          <w:sz w:val="19"/>
          <w:szCs w:val="19"/>
          <w:lang w:val="en-US"/>
        </w:rPr>
        <w:t>"./Files/NeuralNetworkTesting.csv"</w:t>
      </w:r>
      <w:r w:rsidRPr="00B919E7">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file.WriteLin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A31515"/>
          <w:sz w:val="19"/>
          <w:szCs w:val="19"/>
          <w:lang w:val="en-US"/>
        </w:rPr>
        <w:t>"HPa;HPe;Visible;ExpStrategy;ExpAttack;ExpDefence;ExpSearchEnemy;ExpSearchHealth;Strategy;Attack;Defence;SearchEnemy;SearchHealth;ErrAttack;ErrDefence;ErrSearhEnemy;ErrSearchHealth;ResMatc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expecte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record.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ual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expected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expected.IndexOf(expected.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actu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ctual.IndexOf(actual.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expectedStrategy == actual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tchesCoun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ile.WriteL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gent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Visibilit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actualStrategy) + </w:t>
      </w:r>
      <w:r w:rsidRPr="00B919E7">
        <w:rPr>
          <w:rFonts w:ascii="Consolas" w:hAnsi="Consolas" w:cs="Consolas"/>
          <w:color w:val="A31515"/>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matchesCount / testingSet.Count * 100.0f;</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401F32" w:rsidRDefault="00B919E7" w:rsidP="00B919E7">
      <w:pPr>
        <w:pStyle w:val="AwesomeStyle"/>
        <w:ind w:firstLine="0"/>
      </w:pPr>
      <w:r>
        <w:rPr>
          <w:rFonts w:ascii="Consolas" w:hAnsi="Consolas" w:cs="Consolas"/>
          <w:color w:val="000000"/>
          <w:sz w:val="19"/>
          <w:szCs w:val="19"/>
        </w:rPr>
        <w:t>}</w:t>
      </w:r>
    </w:p>
    <w:p w:rsidR="00A83179" w:rsidRPr="00B919E7" w:rsidRDefault="00A83179" w:rsidP="00A83179">
      <w:pPr>
        <w:pStyle w:val="AwesomeStyle"/>
        <w:ind w:firstLine="0"/>
        <w:rPr>
          <w:rFonts w:ascii="Consolas" w:hAnsi="Consolas" w:cs="Consolas"/>
          <w:color w:val="000000"/>
          <w:sz w:val="19"/>
          <w:szCs w:val="19"/>
        </w:rPr>
      </w:pPr>
    </w:p>
    <w:p w:rsidR="00A83179" w:rsidRPr="00B919E7" w:rsidRDefault="00A83179" w:rsidP="00A83179">
      <w:pPr>
        <w:pStyle w:val="AwesomeStyle"/>
        <w:ind w:firstLine="0"/>
      </w:pPr>
    </w:p>
    <w:p w:rsidR="00FB1DC1" w:rsidRPr="00B919E7" w:rsidRDefault="00FB1DC1">
      <w:pPr>
        <w:rPr>
          <w:sz w:val="28"/>
        </w:rPr>
      </w:pPr>
      <w:r w:rsidRPr="00B919E7">
        <w:br w:type="page"/>
      </w:r>
    </w:p>
    <w:p w:rsidR="00D04EEA" w:rsidRPr="00CD0521" w:rsidRDefault="00923AD0" w:rsidP="00923AD0">
      <w:pPr>
        <w:pStyle w:val="1"/>
        <w:numPr>
          <w:ilvl w:val="0"/>
          <w:numId w:val="0"/>
        </w:numPr>
        <w:ind w:left="709"/>
      </w:pPr>
      <w:bookmarkStart w:id="157" w:name="_Toc484476591"/>
      <w:r>
        <w:lastRenderedPageBreak/>
        <w:t>Приложение 8</w:t>
      </w:r>
      <w:bookmarkEnd w:id="157"/>
    </w:p>
    <w:p w:rsidR="00CD0521" w:rsidRPr="00CD0521" w:rsidRDefault="00CD0521" w:rsidP="00923AD0">
      <w:pPr>
        <w:pStyle w:val="AwesomeStyle"/>
        <w:jc w:val="center"/>
      </w:pPr>
      <w:r w:rsidRPr="00CD0521">
        <w:t xml:space="preserve">Множество записей для обучения </w:t>
      </w:r>
      <w:r w:rsidRPr="00923AD0">
        <w:t>нейронной</w:t>
      </w:r>
      <w:r w:rsidRPr="00CD0521">
        <w:t xml:space="preserve">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a</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e</w:t>
            </w:r>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Visibility</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ction</w:t>
            </w:r>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193B83" w:rsidP="00193B83">
      <w:pPr>
        <w:pStyle w:val="1"/>
        <w:numPr>
          <w:ilvl w:val="0"/>
          <w:numId w:val="0"/>
        </w:numPr>
        <w:ind w:left="709"/>
        <w:rPr>
          <w:lang w:val="en-US"/>
        </w:rPr>
      </w:pPr>
      <w:bookmarkStart w:id="158" w:name="_Toc484476592"/>
      <w:r>
        <w:lastRenderedPageBreak/>
        <w:t>Приложение 9</w:t>
      </w:r>
      <w:bookmarkEnd w:id="158"/>
    </w:p>
    <w:p w:rsidR="00E427BF" w:rsidRPr="00193B83" w:rsidRDefault="00E427BF" w:rsidP="00193B83">
      <w:pPr>
        <w:pStyle w:val="AwesomeStyle"/>
        <w:jc w:val="center"/>
      </w:pPr>
      <w:r>
        <w:rPr>
          <w:lang w:val="en-US"/>
        </w:rPr>
        <w:t>SQL</w:t>
      </w:r>
      <w:r w:rsidRPr="00E427BF">
        <w:t>-</w:t>
      </w:r>
      <w:r>
        <w:t>запросы, использованные для обработки данных</w:t>
      </w:r>
    </w:p>
    <w:p w:rsidR="00E427BF" w:rsidRPr="00193B83" w:rsidRDefault="00E427BF" w:rsidP="00193B83">
      <w:pPr>
        <w:pStyle w:val="4"/>
        <w:numPr>
          <w:ilvl w:val="0"/>
          <w:numId w:val="0"/>
        </w:numPr>
        <w:ind w:left="720"/>
        <w:rPr>
          <w:lang w:val="en-US"/>
        </w:rPr>
      </w:pPr>
      <w:r>
        <w:t>Создание</w:t>
      </w:r>
      <w:r w:rsidRPr="00193B83">
        <w:rPr>
          <w:lang w:val="en-US"/>
        </w:rPr>
        <w:t xml:space="preserve"> </w:t>
      </w:r>
      <w:r>
        <w:t>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 xml:space="preserve">`id` INTEGER NOT NULL PRIMARY KEY AUTOINCREMENT UNIQUE, </w:t>
      </w:r>
    </w:p>
    <w:p w:rsidR="00E427BF" w:rsidRDefault="00E427BF" w:rsidP="00E427BF">
      <w:pPr>
        <w:pStyle w:val="AwesomeStyle"/>
        <w:ind w:left="708"/>
        <w:rPr>
          <w:lang w:val="en-US"/>
        </w:rPr>
      </w:pPr>
      <w:r w:rsidRPr="00E427BF">
        <w:rPr>
          <w:lang w:val="en-US"/>
        </w:rPr>
        <w:t xml:space="preserve">`gameIndex` INTEGER NOT NULL, </w:t>
      </w:r>
    </w:p>
    <w:p w:rsidR="00E427BF" w:rsidRDefault="00E427BF" w:rsidP="00E427BF">
      <w:pPr>
        <w:pStyle w:val="AwesomeStyle"/>
        <w:ind w:left="708"/>
        <w:rPr>
          <w:lang w:val="en-US"/>
        </w:rPr>
      </w:pPr>
      <w:r w:rsidRPr="00E427BF">
        <w:rPr>
          <w:lang w:val="en-US"/>
        </w:rPr>
        <w:t xml:space="preserve">`timestamp` INTEGER, </w:t>
      </w:r>
    </w:p>
    <w:p w:rsidR="00E427BF" w:rsidRDefault="00E427BF" w:rsidP="00E427BF">
      <w:pPr>
        <w:pStyle w:val="AwesomeStyle"/>
        <w:ind w:left="708"/>
        <w:rPr>
          <w:lang w:val="en-US"/>
        </w:rPr>
      </w:pPr>
      <w:r w:rsidRPr="00E427BF">
        <w:rPr>
          <w:lang w:val="en-US"/>
        </w:rPr>
        <w:t xml:space="preserve">`controllerType` TEXT NOT NULL, </w:t>
      </w:r>
    </w:p>
    <w:p w:rsidR="00E427BF" w:rsidRDefault="00E427BF" w:rsidP="00E427BF">
      <w:pPr>
        <w:pStyle w:val="AwesomeStyle"/>
        <w:ind w:left="708"/>
        <w:rPr>
          <w:lang w:val="en-US"/>
        </w:rPr>
      </w:pPr>
      <w:r w:rsidRPr="00E427BF">
        <w:rPr>
          <w:lang w:val="en-US"/>
        </w:rPr>
        <w:t xml:space="preserve">`dead` INTEGER NOT NULL, </w:t>
      </w:r>
    </w:p>
    <w:p w:rsidR="00E427BF" w:rsidRDefault="00E427BF" w:rsidP="00E427BF">
      <w:pPr>
        <w:pStyle w:val="AwesomeStyle"/>
        <w:ind w:left="708"/>
        <w:rPr>
          <w:lang w:val="en-US"/>
        </w:rPr>
      </w:pPr>
      <w:r w:rsidRPr="00E427BF">
        <w:rPr>
          <w:lang w:val="en-US"/>
        </w:rPr>
        <w:t xml:space="preserve">`damageGiven` NUMERIC NOT NULL, </w:t>
      </w:r>
    </w:p>
    <w:p w:rsidR="00E427BF" w:rsidRDefault="00E427BF" w:rsidP="00E427BF">
      <w:pPr>
        <w:pStyle w:val="AwesomeStyle"/>
        <w:ind w:left="708"/>
        <w:rPr>
          <w:lang w:val="en-US"/>
        </w:rPr>
      </w:pPr>
      <w:r w:rsidRPr="00E427BF">
        <w:rPr>
          <w:lang w:val="en-US"/>
        </w:rPr>
        <w:t xml:space="preserve">`damageTaken` NUMERIC NOT NULL, </w:t>
      </w:r>
    </w:p>
    <w:p w:rsidR="00E427BF" w:rsidRDefault="00E427BF" w:rsidP="00E427BF">
      <w:pPr>
        <w:pStyle w:val="AwesomeStyle"/>
        <w:ind w:left="708"/>
        <w:rPr>
          <w:lang w:val="en-US"/>
        </w:rPr>
      </w:pPr>
      <w:r w:rsidRPr="00E427BF">
        <w:rPr>
          <w:lang w:val="en-US"/>
        </w:rPr>
        <w:t xml:space="preserve">`healthPackCollected` INTEGER NOT NULL, </w:t>
      </w:r>
    </w:p>
    <w:p w:rsidR="00E427BF" w:rsidRDefault="00E427BF" w:rsidP="00E427BF">
      <w:pPr>
        <w:pStyle w:val="AwesomeStyle"/>
        <w:ind w:left="708"/>
        <w:rPr>
          <w:lang w:val="en-US"/>
        </w:rPr>
      </w:pPr>
      <w:r w:rsidRPr="00E427BF">
        <w:rPr>
          <w:lang w:val="en-US"/>
        </w:rPr>
        <w:t xml:space="preserve">`framesTime` NUMERIC NOT NULL, </w:t>
      </w:r>
    </w:p>
    <w:p w:rsidR="00E427BF" w:rsidRDefault="00E427BF" w:rsidP="00E427BF">
      <w:pPr>
        <w:pStyle w:val="AwesomeStyle"/>
        <w:ind w:left="708"/>
        <w:rPr>
          <w:lang w:val="en-US"/>
        </w:rPr>
      </w:pPr>
      <w:r w:rsidRPr="00E427BF">
        <w:rPr>
          <w:lang w:val="en-US"/>
        </w:rPr>
        <w:t xml:space="preserve">`framesCount` INTEGER NOT NULL, </w:t>
      </w:r>
    </w:p>
    <w:p w:rsidR="00E427BF" w:rsidRDefault="00E427BF" w:rsidP="00E427BF">
      <w:pPr>
        <w:pStyle w:val="AwesomeStyle"/>
        <w:ind w:left="708"/>
        <w:rPr>
          <w:lang w:val="en-US"/>
        </w:rPr>
      </w:pPr>
      <w:r w:rsidRPr="00E427BF">
        <w:rPr>
          <w:lang w:val="en-US"/>
        </w:rPr>
        <w:t>`averageFrameTime` NUMERIC NOT NULL )</w:t>
      </w:r>
    </w:p>
    <w:p w:rsidR="00E427BF" w:rsidRDefault="00E427BF" w:rsidP="00E427BF">
      <w:pPr>
        <w:pStyle w:val="AwesomeStyle"/>
        <w:ind w:left="708"/>
        <w:rPr>
          <w:lang w:val="en-US"/>
        </w:rPr>
      </w:pPr>
    </w:p>
    <w:p w:rsidR="00E427BF" w:rsidRDefault="00E427BF" w:rsidP="00193B83">
      <w:pPr>
        <w:pStyle w:val="4"/>
        <w:numPr>
          <w:ilvl w:val="0"/>
          <w:numId w:val="0"/>
        </w:numPr>
        <w:ind w:left="720"/>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t xml:space="preserve">first.controllerType, </w:t>
      </w:r>
    </w:p>
    <w:p w:rsidR="0095075E" w:rsidRPr="0095075E" w:rsidRDefault="0095075E" w:rsidP="0095075E">
      <w:pPr>
        <w:pStyle w:val="AwesomeStyle"/>
        <w:rPr>
          <w:lang w:val="en-US"/>
        </w:rPr>
      </w:pPr>
      <w:r w:rsidRPr="0095075E">
        <w:rPr>
          <w:lang w:val="en-US"/>
        </w:rPr>
        <w:tab/>
        <w:t xml:space="preserve">first.dead, </w:t>
      </w:r>
    </w:p>
    <w:p w:rsidR="0095075E" w:rsidRPr="0095075E" w:rsidRDefault="0095075E" w:rsidP="0095075E">
      <w:pPr>
        <w:pStyle w:val="AwesomeStyle"/>
        <w:rPr>
          <w:lang w:val="en-US"/>
        </w:rPr>
      </w:pPr>
      <w:r w:rsidRPr="0095075E">
        <w:rPr>
          <w:lang w:val="en-US"/>
        </w:rPr>
        <w:tab/>
        <w:t xml:space="preserve">second.dead, </w:t>
      </w:r>
    </w:p>
    <w:p w:rsidR="0095075E" w:rsidRPr="0095075E" w:rsidRDefault="0095075E" w:rsidP="0095075E">
      <w:pPr>
        <w:pStyle w:val="AwesomeStyle"/>
        <w:rPr>
          <w:lang w:val="en-US"/>
        </w:rPr>
      </w:pPr>
      <w:r w:rsidRPr="0095075E">
        <w:rPr>
          <w:lang w:val="en-US"/>
        </w:rPr>
        <w:tab/>
        <w:t xml:space="preserve">COUNT(*), </w:t>
      </w:r>
    </w:p>
    <w:p w:rsidR="0095075E" w:rsidRDefault="0095075E" w:rsidP="0095075E">
      <w:pPr>
        <w:pStyle w:val="AwesomeStyle"/>
        <w:rPr>
          <w:lang w:val="en-US"/>
        </w:rPr>
      </w:pPr>
      <w:r w:rsidRPr="0095075E">
        <w:rPr>
          <w:lang w:val="en-US"/>
        </w:rPr>
        <w:tab/>
        <w:t xml:space="preserve">COUNT(*) / (0.0 + (SELECT COUNT(*) FROM stats this </w:t>
      </w:r>
    </w:p>
    <w:p w:rsidR="0095075E" w:rsidRPr="0095075E" w:rsidRDefault="0095075E" w:rsidP="0095075E">
      <w:pPr>
        <w:pStyle w:val="AwesomeStyle"/>
        <w:ind w:left="1415"/>
        <w:rPr>
          <w:lang w:val="en-US"/>
        </w:rPr>
      </w:pPr>
      <w:r w:rsidRPr="0095075E">
        <w:rPr>
          <w:lang w:val="en-US"/>
        </w:rPr>
        <w:t xml:space="preserve">WHERE this.controllerType = first.controllerTyp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first.gameIndex = second.gameIndex </w:t>
      </w:r>
      <w:r>
        <w:rPr>
          <w:lang w:val="en-US"/>
        </w:rPr>
        <w:t>AND</w:t>
      </w:r>
      <w:r w:rsidRPr="0095075E">
        <w:rPr>
          <w:lang w:val="en-US"/>
        </w:rPr>
        <w:t xml:space="preserve"> first.controllerType != second.controllerType</w:t>
      </w:r>
    </w:p>
    <w:p w:rsidR="00E427BF" w:rsidRDefault="0095075E" w:rsidP="0095075E">
      <w:pPr>
        <w:pStyle w:val="AwesomeStyle"/>
        <w:rPr>
          <w:lang w:val="en-US"/>
        </w:rPr>
      </w:pPr>
      <w:r w:rsidRPr="0095075E">
        <w:rPr>
          <w:lang w:val="en-US"/>
        </w:rPr>
        <w:t>GROUP BY first.controllerType, first.dead, second.dead</w:t>
      </w:r>
    </w:p>
    <w:p w:rsidR="000A5EC4" w:rsidRDefault="000A5EC4" w:rsidP="0095075E">
      <w:pPr>
        <w:pStyle w:val="AwesomeStyle"/>
        <w:rPr>
          <w:lang w:val="en-US"/>
        </w:rPr>
      </w:pPr>
    </w:p>
    <w:p w:rsidR="000A5EC4" w:rsidRDefault="000A5EC4" w:rsidP="00193B83">
      <w:pPr>
        <w:pStyle w:val="4"/>
        <w:numPr>
          <w:ilvl w:val="0"/>
          <w:numId w:val="0"/>
        </w:numPr>
        <w:ind w:left="720"/>
        <w:rPr>
          <w:lang w:val="en-US"/>
        </w:rPr>
      </w:pPr>
      <w:r>
        <w:t>Получение</w:t>
      </w:r>
      <w:r w:rsidRPr="00401F32">
        <w:rPr>
          <w:lang w:val="en-US"/>
        </w:rPr>
        <w:t xml:space="preserve"> </w:t>
      </w:r>
      <w:r>
        <w:t>среднего</w:t>
      </w:r>
      <w:r w:rsidRPr="00401F32">
        <w:rPr>
          <w:lang w:val="en-US"/>
        </w:rPr>
        <w:t xml:space="preserve"> </w:t>
      </w:r>
      <w:r>
        <w:t>времени</w:t>
      </w:r>
    </w:p>
    <w:p w:rsidR="000A5EC4" w:rsidRPr="000A5EC4" w:rsidRDefault="000A5EC4" w:rsidP="000A5EC4">
      <w:pPr>
        <w:pStyle w:val="AwesomeStyle"/>
        <w:rPr>
          <w:lang w:val="en-US"/>
        </w:rPr>
      </w:pPr>
      <w:r w:rsidRPr="000A5EC4">
        <w:rPr>
          <w:lang w:val="en-US"/>
        </w:rPr>
        <w:t>SELECT controllerType, AVG(averageframeTime) FROM stats WHERE averageframeTime &gt; 0</w:t>
      </w:r>
    </w:p>
    <w:p w:rsidR="000A5EC4" w:rsidRPr="006F31C5" w:rsidRDefault="000A5EC4" w:rsidP="000A5EC4">
      <w:pPr>
        <w:pStyle w:val="AwesomeStyle"/>
      </w:pPr>
      <w:r w:rsidRPr="000A5EC4">
        <w:rPr>
          <w:lang w:val="en-US"/>
        </w:rPr>
        <w:t>GROUP</w:t>
      </w:r>
      <w:r w:rsidRPr="006F31C5">
        <w:t xml:space="preserve"> </w:t>
      </w:r>
      <w:r w:rsidRPr="000A5EC4">
        <w:rPr>
          <w:lang w:val="en-US"/>
        </w:rPr>
        <w:t>BY</w:t>
      </w:r>
      <w:r w:rsidRPr="006F31C5">
        <w:t xml:space="preserve"> </w:t>
      </w:r>
      <w:r w:rsidRPr="000A5EC4">
        <w:rPr>
          <w:lang w:val="en-US"/>
        </w:rPr>
        <w:t>controllerType</w:t>
      </w:r>
    </w:p>
    <w:p w:rsidR="000A5EC4" w:rsidRPr="006F31C5" w:rsidRDefault="000A5EC4" w:rsidP="000A5EC4">
      <w:pPr>
        <w:pStyle w:val="AwesomeStyle"/>
      </w:pPr>
    </w:p>
    <w:p w:rsidR="00B04CC2" w:rsidRDefault="00B04CC2" w:rsidP="00193B83">
      <w:pPr>
        <w:pStyle w:val="4"/>
        <w:numPr>
          <w:ilvl w:val="0"/>
          <w:numId w:val="0"/>
        </w:numPr>
        <w:ind w:left="720"/>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r w:rsidRPr="00B04CC2">
        <w:rPr>
          <w:lang w:val="en-US"/>
        </w:rPr>
        <w:t xml:space="preserve">controllerType, </w:t>
      </w:r>
    </w:p>
    <w:p w:rsidR="00B04CC2" w:rsidRDefault="00B04CC2" w:rsidP="00B04CC2">
      <w:pPr>
        <w:pStyle w:val="AwesomeStyle"/>
        <w:ind w:left="707"/>
        <w:rPr>
          <w:lang w:val="en-US"/>
        </w:rPr>
      </w:pPr>
      <w:r w:rsidRPr="00B04CC2">
        <w:rPr>
          <w:lang w:val="en-US"/>
        </w:rPr>
        <w:t xml:space="preserve">AVG(damageGiven), </w:t>
      </w:r>
    </w:p>
    <w:p w:rsidR="00B04CC2" w:rsidRDefault="00B04CC2" w:rsidP="00B04CC2">
      <w:pPr>
        <w:pStyle w:val="AwesomeStyle"/>
        <w:ind w:left="707"/>
        <w:rPr>
          <w:lang w:val="en-US"/>
        </w:rPr>
      </w:pPr>
      <w:r w:rsidRPr="00B04CC2">
        <w:rPr>
          <w:lang w:val="en-US"/>
        </w:rPr>
        <w:t xml:space="preserve">AVG(damageTaken), </w:t>
      </w:r>
    </w:p>
    <w:p w:rsidR="00B04CC2" w:rsidRPr="00B04CC2" w:rsidRDefault="00B04CC2" w:rsidP="00B04CC2">
      <w:pPr>
        <w:pStyle w:val="AwesomeStyle"/>
        <w:ind w:left="707"/>
        <w:rPr>
          <w:lang w:val="en-US"/>
        </w:rPr>
      </w:pPr>
      <w:r w:rsidRPr="00B04CC2">
        <w:rPr>
          <w:lang w:val="en-US"/>
        </w:rPr>
        <w:t>AVG(healthPackCollected)</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GROUP BY controllerType</w:t>
      </w:r>
    </w:p>
    <w:p w:rsidR="000A5EC4" w:rsidRPr="00B04CC2" w:rsidRDefault="000A5EC4" w:rsidP="000A5EC4">
      <w:pPr>
        <w:pStyle w:val="AwesomeStyle"/>
        <w:rPr>
          <w:lang w:val="en-US"/>
        </w:rPr>
      </w:pPr>
    </w:p>
    <w:sectPr w:rsidR="000A5EC4" w:rsidRPr="00B04CC2" w:rsidSect="00FA2818">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4DA2" w:rsidRDefault="002D4DA2" w:rsidP="007243AD">
      <w:pPr>
        <w:spacing w:line="240" w:lineRule="auto"/>
      </w:pPr>
      <w:r>
        <w:separator/>
      </w:r>
    </w:p>
  </w:endnote>
  <w:endnote w:type="continuationSeparator" w:id="0">
    <w:p w:rsidR="002D4DA2" w:rsidRDefault="002D4DA2"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8626FB" w:rsidRDefault="008626FB">
        <w:pPr>
          <w:pStyle w:val="a6"/>
          <w:jc w:val="center"/>
        </w:pPr>
        <w:r>
          <w:fldChar w:fldCharType="begin"/>
        </w:r>
        <w:r>
          <w:instrText>PAGE   \* MERGEFORMAT</w:instrText>
        </w:r>
        <w:r>
          <w:fldChar w:fldCharType="separate"/>
        </w:r>
        <w:r w:rsidR="00D25707">
          <w:rPr>
            <w:noProof/>
          </w:rPr>
          <w:t>118</w:t>
        </w:r>
        <w:r>
          <w:fldChar w:fldCharType="end"/>
        </w:r>
      </w:p>
    </w:sdtContent>
  </w:sdt>
  <w:p w:rsidR="008626FB" w:rsidRDefault="008626F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4DA2" w:rsidRDefault="002D4DA2" w:rsidP="007243AD">
      <w:pPr>
        <w:spacing w:line="240" w:lineRule="auto"/>
      </w:pPr>
      <w:r>
        <w:separator/>
      </w:r>
    </w:p>
  </w:footnote>
  <w:footnote w:type="continuationSeparator" w:id="0">
    <w:p w:rsidR="002D4DA2" w:rsidRDefault="002D4DA2"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0E56AF"/>
    <w:multiLevelType w:val="hybridMultilevel"/>
    <w:tmpl w:val="5B0EABFE"/>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7"/>
  </w:num>
  <w:num w:numId="12">
    <w:abstractNumId w:val="12"/>
  </w:num>
  <w:num w:numId="13">
    <w:abstractNumId w:val="4"/>
  </w:num>
  <w:num w:numId="14">
    <w:abstractNumId w:val="10"/>
  </w:num>
  <w:num w:numId="15">
    <w:abstractNumId w:val="15"/>
  </w:num>
  <w:num w:numId="16">
    <w:abstractNumId w:val="19"/>
  </w:num>
  <w:num w:numId="17">
    <w:abstractNumId w:val="5"/>
  </w:num>
  <w:num w:numId="18">
    <w:abstractNumId w:val="6"/>
  </w:num>
  <w:num w:numId="19">
    <w:abstractNumId w:val="18"/>
  </w:num>
  <w:num w:numId="20">
    <w:abstractNumId w:val="8"/>
  </w:num>
  <w:num w:numId="2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3477E"/>
    <w:rsid w:val="00041444"/>
    <w:rsid w:val="00042E1B"/>
    <w:rsid w:val="0004528B"/>
    <w:rsid w:val="0005010E"/>
    <w:rsid w:val="00052B0C"/>
    <w:rsid w:val="00066E24"/>
    <w:rsid w:val="0006701F"/>
    <w:rsid w:val="000671AD"/>
    <w:rsid w:val="00070DA9"/>
    <w:rsid w:val="00071B50"/>
    <w:rsid w:val="0007234F"/>
    <w:rsid w:val="0007290A"/>
    <w:rsid w:val="00082AF0"/>
    <w:rsid w:val="00086CDE"/>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5360A"/>
    <w:rsid w:val="00156507"/>
    <w:rsid w:val="00156522"/>
    <w:rsid w:val="0016065A"/>
    <w:rsid w:val="00162C34"/>
    <w:rsid w:val="00171978"/>
    <w:rsid w:val="00172B7E"/>
    <w:rsid w:val="001730A3"/>
    <w:rsid w:val="00174F6D"/>
    <w:rsid w:val="001778B8"/>
    <w:rsid w:val="00177C96"/>
    <w:rsid w:val="0018092B"/>
    <w:rsid w:val="00183785"/>
    <w:rsid w:val="0018409C"/>
    <w:rsid w:val="001840C2"/>
    <w:rsid w:val="00185953"/>
    <w:rsid w:val="00185A27"/>
    <w:rsid w:val="00190B1B"/>
    <w:rsid w:val="001914F6"/>
    <w:rsid w:val="00191643"/>
    <w:rsid w:val="00192708"/>
    <w:rsid w:val="00193B83"/>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502"/>
    <w:rsid w:val="001E779E"/>
    <w:rsid w:val="001E7A3F"/>
    <w:rsid w:val="001F2C18"/>
    <w:rsid w:val="001F3B17"/>
    <w:rsid w:val="0021021F"/>
    <w:rsid w:val="002113FF"/>
    <w:rsid w:val="00213232"/>
    <w:rsid w:val="002160CF"/>
    <w:rsid w:val="00223EE4"/>
    <w:rsid w:val="00230573"/>
    <w:rsid w:val="002334EB"/>
    <w:rsid w:val="0024049F"/>
    <w:rsid w:val="0024168F"/>
    <w:rsid w:val="002425AF"/>
    <w:rsid w:val="002465DA"/>
    <w:rsid w:val="00252EA5"/>
    <w:rsid w:val="002568D7"/>
    <w:rsid w:val="00263352"/>
    <w:rsid w:val="00263E43"/>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3893"/>
    <w:rsid w:val="002B5AF9"/>
    <w:rsid w:val="002B6C91"/>
    <w:rsid w:val="002B6F8F"/>
    <w:rsid w:val="002C0A76"/>
    <w:rsid w:val="002D428B"/>
    <w:rsid w:val="002D4DA2"/>
    <w:rsid w:val="002D6A62"/>
    <w:rsid w:val="002E2AA5"/>
    <w:rsid w:val="002E40F9"/>
    <w:rsid w:val="002F06AA"/>
    <w:rsid w:val="002F34B9"/>
    <w:rsid w:val="002F7AB3"/>
    <w:rsid w:val="00301CDB"/>
    <w:rsid w:val="00302D52"/>
    <w:rsid w:val="00303339"/>
    <w:rsid w:val="003064F3"/>
    <w:rsid w:val="00310FFF"/>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55FF9"/>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54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1F32"/>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D6"/>
    <w:rsid w:val="00451E6E"/>
    <w:rsid w:val="0045282B"/>
    <w:rsid w:val="00457208"/>
    <w:rsid w:val="00462E93"/>
    <w:rsid w:val="004640B9"/>
    <w:rsid w:val="00467676"/>
    <w:rsid w:val="00467FB8"/>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1498D"/>
    <w:rsid w:val="005220AB"/>
    <w:rsid w:val="00523B36"/>
    <w:rsid w:val="0052455B"/>
    <w:rsid w:val="0052540E"/>
    <w:rsid w:val="005274D5"/>
    <w:rsid w:val="00527606"/>
    <w:rsid w:val="00542501"/>
    <w:rsid w:val="00543100"/>
    <w:rsid w:val="0054498E"/>
    <w:rsid w:val="00544F37"/>
    <w:rsid w:val="0055075F"/>
    <w:rsid w:val="005515A1"/>
    <w:rsid w:val="00552739"/>
    <w:rsid w:val="005538CA"/>
    <w:rsid w:val="005571FC"/>
    <w:rsid w:val="00561600"/>
    <w:rsid w:val="00562B8C"/>
    <w:rsid w:val="00563D62"/>
    <w:rsid w:val="00566D76"/>
    <w:rsid w:val="005706CC"/>
    <w:rsid w:val="005718A9"/>
    <w:rsid w:val="0057431D"/>
    <w:rsid w:val="005745C0"/>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24A7"/>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4D0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1C5"/>
    <w:rsid w:val="006F3E16"/>
    <w:rsid w:val="006F4F18"/>
    <w:rsid w:val="006F77EB"/>
    <w:rsid w:val="0070390A"/>
    <w:rsid w:val="007044EF"/>
    <w:rsid w:val="007061BC"/>
    <w:rsid w:val="00706A14"/>
    <w:rsid w:val="00714501"/>
    <w:rsid w:val="00716574"/>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582B"/>
    <w:rsid w:val="007B61C2"/>
    <w:rsid w:val="007C1B86"/>
    <w:rsid w:val="007D1F98"/>
    <w:rsid w:val="007D50F6"/>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26FB"/>
    <w:rsid w:val="008641CC"/>
    <w:rsid w:val="00864856"/>
    <w:rsid w:val="008704E8"/>
    <w:rsid w:val="008716AD"/>
    <w:rsid w:val="008730F5"/>
    <w:rsid w:val="00880D4B"/>
    <w:rsid w:val="008828E7"/>
    <w:rsid w:val="00886A5B"/>
    <w:rsid w:val="00887424"/>
    <w:rsid w:val="00887C03"/>
    <w:rsid w:val="00897E8C"/>
    <w:rsid w:val="008A1DCB"/>
    <w:rsid w:val="008A3B21"/>
    <w:rsid w:val="008A3FE0"/>
    <w:rsid w:val="008A6350"/>
    <w:rsid w:val="008B1061"/>
    <w:rsid w:val="008B1355"/>
    <w:rsid w:val="008B64D8"/>
    <w:rsid w:val="008C55A7"/>
    <w:rsid w:val="008C7896"/>
    <w:rsid w:val="008D04FD"/>
    <w:rsid w:val="008D4AD2"/>
    <w:rsid w:val="008D6ABA"/>
    <w:rsid w:val="008E0B34"/>
    <w:rsid w:val="008E6038"/>
    <w:rsid w:val="008E7CDB"/>
    <w:rsid w:val="008F0060"/>
    <w:rsid w:val="008F3408"/>
    <w:rsid w:val="008F4492"/>
    <w:rsid w:val="008F4A7B"/>
    <w:rsid w:val="00904E05"/>
    <w:rsid w:val="009128A0"/>
    <w:rsid w:val="0091298E"/>
    <w:rsid w:val="009136BC"/>
    <w:rsid w:val="00913CB2"/>
    <w:rsid w:val="009147A2"/>
    <w:rsid w:val="00914DF0"/>
    <w:rsid w:val="0092128C"/>
    <w:rsid w:val="00923724"/>
    <w:rsid w:val="00923AD0"/>
    <w:rsid w:val="009274B4"/>
    <w:rsid w:val="0093359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260"/>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0628"/>
    <w:rsid w:val="00A83179"/>
    <w:rsid w:val="00A85F62"/>
    <w:rsid w:val="00A87527"/>
    <w:rsid w:val="00A90C6D"/>
    <w:rsid w:val="00A95CAE"/>
    <w:rsid w:val="00AA34C4"/>
    <w:rsid w:val="00AA42B6"/>
    <w:rsid w:val="00AA46A0"/>
    <w:rsid w:val="00AB1F53"/>
    <w:rsid w:val="00AB68CC"/>
    <w:rsid w:val="00AC2A82"/>
    <w:rsid w:val="00AC4D43"/>
    <w:rsid w:val="00AC6492"/>
    <w:rsid w:val="00AC7266"/>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8B7"/>
    <w:rsid w:val="00B159C1"/>
    <w:rsid w:val="00B240FC"/>
    <w:rsid w:val="00B24553"/>
    <w:rsid w:val="00B30ADC"/>
    <w:rsid w:val="00B32D97"/>
    <w:rsid w:val="00B35FA1"/>
    <w:rsid w:val="00B4040E"/>
    <w:rsid w:val="00B435AF"/>
    <w:rsid w:val="00B45886"/>
    <w:rsid w:val="00B45BF5"/>
    <w:rsid w:val="00B51046"/>
    <w:rsid w:val="00B55D5D"/>
    <w:rsid w:val="00B565E6"/>
    <w:rsid w:val="00B568B6"/>
    <w:rsid w:val="00B60A85"/>
    <w:rsid w:val="00B6232E"/>
    <w:rsid w:val="00B7307B"/>
    <w:rsid w:val="00B751F5"/>
    <w:rsid w:val="00B80CF3"/>
    <w:rsid w:val="00B821B2"/>
    <w:rsid w:val="00B82D92"/>
    <w:rsid w:val="00B85AF9"/>
    <w:rsid w:val="00B90CD7"/>
    <w:rsid w:val="00B919E7"/>
    <w:rsid w:val="00B92B56"/>
    <w:rsid w:val="00B96F4A"/>
    <w:rsid w:val="00BA3742"/>
    <w:rsid w:val="00BA55E0"/>
    <w:rsid w:val="00BB2B4F"/>
    <w:rsid w:val="00BB73D4"/>
    <w:rsid w:val="00BC1700"/>
    <w:rsid w:val="00BC1DE0"/>
    <w:rsid w:val="00BC4612"/>
    <w:rsid w:val="00BC68CE"/>
    <w:rsid w:val="00BC6D32"/>
    <w:rsid w:val="00BD0F6B"/>
    <w:rsid w:val="00BE1DB4"/>
    <w:rsid w:val="00BE295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4C04"/>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4778"/>
    <w:rsid w:val="00CA596E"/>
    <w:rsid w:val="00CA7E5A"/>
    <w:rsid w:val="00CB025A"/>
    <w:rsid w:val="00CB0AD8"/>
    <w:rsid w:val="00CB3996"/>
    <w:rsid w:val="00CB4493"/>
    <w:rsid w:val="00CB4ED0"/>
    <w:rsid w:val="00CB4F03"/>
    <w:rsid w:val="00CC35CB"/>
    <w:rsid w:val="00CD0521"/>
    <w:rsid w:val="00CD19AE"/>
    <w:rsid w:val="00CD262F"/>
    <w:rsid w:val="00CD48E8"/>
    <w:rsid w:val="00CD74C3"/>
    <w:rsid w:val="00CE30A4"/>
    <w:rsid w:val="00CE45D8"/>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5707"/>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6787"/>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1BAA"/>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266B1"/>
    <w:rsid w:val="00F3178F"/>
    <w:rsid w:val="00F31937"/>
    <w:rsid w:val="00F32A6F"/>
    <w:rsid w:val="00F33707"/>
    <w:rsid w:val="00F35C43"/>
    <w:rsid w:val="00F35D03"/>
    <w:rsid w:val="00F405F9"/>
    <w:rsid w:val="00F41AD0"/>
    <w:rsid w:val="00F4257B"/>
    <w:rsid w:val="00F43859"/>
    <w:rsid w:val="00F45132"/>
    <w:rsid w:val="00F51526"/>
    <w:rsid w:val="00F543EF"/>
    <w:rsid w:val="00F54CBD"/>
    <w:rsid w:val="00F5652B"/>
    <w:rsid w:val="00F60717"/>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2818"/>
    <w:rsid w:val="00FA70A3"/>
    <w:rsid w:val="00FA714E"/>
    <w:rsid w:val="00FB13C4"/>
    <w:rsid w:val="00FB1A39"/>
    <w:rsid w:val="00FB1DC1"/>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 w:type="paragraph" w:styleId="af1">
    <w:name w:val="TOC Heading"/>
    <w:basedOn w:val="1"/>
    <w:next w:val="a"/>
    <w:uiPriority w:val="39"/>
    <w:unhideWhenUsed/>
    <w:qFormat/>
    <w:rsid w:val="00401F32"/>
    <w:pPr>
      <w:numPr>
        <w:numId w:val="0"/>
      </w:numPr>
      <w:spacing w:before="240" w:after="0" w:line="259" w:lineRule="auto"/>
      <w:jc w:val="left"/>
      <w:outlineLvl w:val="9"/>
    </w:pPr>
    <w:rPr>
      <w:rFonts w:asciiTheme="majorHAnsi" w:hAnsiTheme="majorHAnsi"/>
      <w:b w:val="0"/>
      <w:color w:val="2E74B5" w:themeColor="accent1" w:themeShade="BF"/>
      <w:sz w:val="32"/>
      <w:lang w:eastAsia="ru-RU"/>
    </w:rPr>
  </w:style>
  <w:style w:type="paragraph" w:styleId="12">
    <w:name w:val="toc 1"/>
    <w:basedOn w:val="a"/>
    <w:next w:val="a"/>
    <w:autoRedefine/>
    <w:uiPriority w:val="39"/>
    <w:unhideWhenUsed/>
    <w:rsid w:val="00401F32"/>
    <w:pPr>
      <w:spacing w:after="100"/>
    </w:pPr>
  </w:style>
  <w:style w:type="paragraph" w:styleId="21">
    <w:name w:val="toc 2"/>
    <w:basedOn w:val="a"/>
    <w:next w:val="a"/>
    <w:autoRedefine/>
    <w:uiPriority w:val="39"/>
    <w:unhideWhenUsed/>
    <w:rsid w:val="00401F32"/>
    <w:pPr>
      <w:spacing w:after="100"/>
      <w:ind w:left="240"/>
    </w:pPr>
  </w:style>
  <w:style w:type="paragraph" w:styleId="31">
    <w:name w:val="toc 3"/>
    <w:basedOn w:val="a"/>
    <w:next w:val="a"/>
    <w:autoRedefine/>
    <w:uiPriority w:val="39"/>
    <w:unhideWhenUsed/>
    <w:rsid w:val="00401F32"/>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688604041">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1.vsdx"/><Relationship Id="rId21" Type="http://schemas.openxmlformats.org/officeDocument/2006/relationships/image" Target="media/image11.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2.emf"/><Relationship Id="rId68" Type="http://schemas.openxmlformats.org/officeDocument/2006/relationships/package" Target="embeddings/_________Microsoft_Visio12.vsdx"/><Relationship Id="rId84" Type="http://schemas.openxmlformats.org/officeDocument/2006/relationships/package" Target="embeddings/_________Microsoft_Visio20.vsdx"/><Relationship Id="rId89" Type="http://schemas.openxmlformats.org/officeDocument/2006/relationships/image" Target="media/image56.emf"/><Relationship Id="rId16" Type="http://schemas.openxmlformats.org/officeDocument/2006/relationships/image" Target="media/image6.png"/><Relationship Id="rId11" Type="http://schemas.openxmlformats.org/officeDocument/2006/relationships/oleObject" Target="embeddings/oleObject1.bin"/><Relationship Id="rId32" Type="http://schemas.openxmlformats.org/officeDocument/2006/relationships/image" Target="media/image20.emf"/><Relationship Id="rId37" Type="http://schemas.openxmlformats.org/officeDocument/2006/relationships/image" Target="media/image23.emf"/><Relationship Id="rId53" Type="http://schemas.openxmlformats.org/officeDocument/2006/relationships/package" Target="embeddings/_________Microsoft_Visio6.vsdx"/><Relationship Id="rId58" Type="http://schemas.openxmlformats.org/officeDocument/2006/relationships/package" Target="embeddings/_________Microsoft_Visio7.vsdx"/><Relationship Id="rId74" Type="http://schemas.openxmlformats.org/officeDocument/2006/relationships/package" Target="embeddings/_________Microsoft_Visio15.vsdx"/><Relationship Id="rId79"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chart" Target="charts/chart2.xml"/><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package" Target="embeddings/_________Microsoft_Visio10.vsdx"/><Relationship Id="rId69" Type="http://schemas.openxmlformats.org/officeDocument/2006/relationships/image" Target="media/image45.emf"/><Relationship Id="rId80" Type="http://schemas.openxmlformats.org/officeDocument/2006/relationships/package" Target="embeddings/_________Microsoft_Visio18.vsdx"/><Relationship Id="rId85" Type="http://schemas.openxmlformats.org/officeDocument/2006/relationships/image" Target="media/image53.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package" Target="embeddings/_________Microsoft_Visio2.vsdx"/><Relationship Id="rId38" Type="http://schemas.openxmlformats.org/officeDocument/2006/relationships/package" Target="embeddings/_________Microsoft_Visio4.vsdx"/><Relationship Id="rId46" Type="http://schemas.openxmlformats.org/officeDocument/2006/relationships/package" Target="embeddings/_________Microsoft_Visio5.vsdx"/><Relationship Id="rId59" Type="http://schemas.openxmlformats.org/officeDocument/2006/relationships/image" Target="media/image40.emf"/><Relationship Id="rId67" Type="http://schemas.openxmlformats.org/officeDocument/2006/relationships/image" Target="media/image44.emf"/><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package" Target="embeddings/_________Microsoft_Visio9.vsdx"/><Relationship Id="rId70" Type="http://schemas.openxmlformats.org/officeDocument/2006/relationships/package" Target="embeddings/_________Microsoft_Visio13.vsdx"/><Relationship Id="rId75" Type="http://schemas.openxmlformats.org/officeDocument/2006/relationships/image" Target="media/image48.emf"/><Relationship Id="rId83" Type="http://schemas.openxmlformats.org/officeDocument/2006/relationships/image" Target="media/image52.emf"/><Relationship Id="rId88" Type="http://schemas.openxmlformats.org/officeDocument/2006/relationships/image" Target="media/image55.emf"/><Relationship Id="rId91" Type="http://schemas.openxmlformats.org/officeDocument/2006/relationships/image" Target="media/image58.emf"/><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package" Target="embeddings/_________Microsoft_Visio3.vsdx"/><Relationship Id="rId49" Type="http://schemas.openxmlformats.org/officeDocument/2006/relationships/image" Target="media/image33.png"/><Relationship Id="rId57" Type="http://schemas.openxmlformats.org/officeDocument/2006/relationships/image" Target="media/image39.emf"/><Relationship Id="rId10" Type="http://schemas.openxmlformats.org/officeDocument/2006/relationships/image" Target="media/image2.wmf"/><Relationship Id="rId31" Type="http://schemas.openxmlformats.org/officeDocument/2006/relationships/oleObject" Target="embeddings/oleObject3.bin"/><Relationship Id="rId44" Type="http://schemas.openxmlformats.org/officeDocument/2006/relationships/image" Target="media/image29.png"/><Relationship Id="rId52" Type="http://schemas.openxmlformats.org/officeDocument/2006/relationships/image" Target="media/image35.emf"/><Relationship Id="rId60" Type="http://schemas.openxmlformats.org/officeDocument/2006/relationships/package" Target="embeddings/_________Microsoft_Visio8.vsdx"/><Relationship Id="rId65" Type="http://schemas.openxmlformats.org/officeDocument/2006/relationships/image" Target="media/image43.emf"/><Relationship Id="rId73" Type="http://schemas.openxmlformats.org/officeDocument/2006/relationships/image" Target="media/image47.emf"/><Relationship Id="rId78" Type="http://schemas.openxmlformats.org/officeDocument/2006/relationships/package" Target="embeddings/_________Microsoft_Visio17.vsdx"/><Relationship Id="rId81" Type="http://schemas.openxmlformats.org/officeDocument/2006/relationships/image" Target="media/image51.emf"/><Relationship Id="rId86" Type="http://schemas.openxmlformats.org/officeDocument/2006/relationships/package" Target="embeddings/_________Microsoft_Visio21.vsdx"/><Relationship Id="rId94" Type="http://schemas.openxmlformats.org/officeDocument/2006/relationships/chart" Target="charts/chart1.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png"/><Relationship Id="rId39" Type="http://schemas.openxmlformats.org/officeDocument/2006/relationships/image" Target="media/image24.png"/><Relationship Id="rId34" Type="http://schemas.openxmlformats.org/officeDocument/2006/relationships/image" Target="media/image21.png"/><Relationship Id="rId50" Type="http://schemas.openxmlformats.org/officeDocument/2006/relationships/image" Target="media/image34.emf"/><Relationship Id="rId55" Type="http://schemas.openxmlformats.org/officeDocument/2006/relationships/image" Target="media/image37.png"/><Relationship Id="rId76" Type="http://schemas.openxmlformats.org/officeDocument/2006/relationships/package" Target="embeddings/_________Microsoft_Visio16.vsdx"/><Relationship Id="rId97"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image" Target="media/image46.emf"/><Relationship Id="rId92" Type="http://schemas.openxmlformats.org/officeDocument/2006/relationships/image" Target="media/image59.gi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5.png"/><Relationship Id="rId45" Type="http://schemas.openxmlformats.org/officeDocument/2006/relationships/image" Target="media/image30.emf"/><Relationship Id="rId66" Type="http://schemas.openxmlformats.org/officeDocument/2006/relationships/package" Target="embeddings/_________Microsoft_Visio11.vsdx"/><Relationship Id="rId87" Type="http://schemas.openxmlformats.org/officeDocument/2006/relationships/image" Target="media/image54.emf"/><Relationship Id="rId61" Type="http://schemas.openxmlformats.org/officeDocument/2006/relationships/image" Target="media/image41.emf"/><Relationship Id="rId82" Type="http://schemas.openxmlformats.org/officeDocument/2006/relationships/package" Target="embeddings/_________Microsoft_Visio19.vsdx"/><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emf"/><Relationship Id="rId35" Type="http://schemas.openxmlformats.org/officeDocument/2006/relationships/image" Target="media/image22.emf"/><Relationship Id="rId56" Type="http://schemas.openxmlformats.org/officeDocument/2006/relationships/image" Target="media/image38.png"/><Relationship Id="rId77" Type="http://schemas.openxmlformats.org/officeDocument/2006/relationships/image" Target="media/image49.emf"/><Relationship Id="rId100"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oleObject" Target="embeddings/oleObject4.bin"/><Relationship Id="rId72" Type="http://schemas.openxmlformats.org/officeDocument/2006/relationships/package" Target="embeddings/_________Microsoft_Visio14.vsdx"/><Relationship Id="rId93" Type="http://schemas.openxmlformats.org/officeDocument/2006/relationships/image" Target="media/image60.gif"/><Relationship Id="rId98" Type="http://schemas.openxmlformats.org/officeDocument/2006/relationships/chart" Target="charts/chart5.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530935744"/>
        <c:axId val="530931824"/>
      </c:lineChart>
      <c:catAx>
        <c:axId val="5309357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31824"/>
        <c:crosses val="autoZero"/>
        <c:auto val="1"/>
        <c:lblAlgn val="ctr"/>
        <c:lblOffset val="100"/>
        <c:noMultiLvlLbl val="0"/>
      </c:catAx>
      <c:valAx>
        <c:axId val="530931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357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530924544"/>
        <c:axId val="530930704"/>
      </c:barChart>
      <c:catAx>
        <c:axId val="530924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30704"/>
        <c:crosses val="autoZero"/>
        <c:auto val="1"/>
        <c:lblAlgn val="ctr"/>
        <c:lblOffset val="100"/>
        <c:noMultiLvlLbl val="0"/>
      </c:catAx>
      <c:valAx>
        <c:axId val="530930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24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530916704"/>
        <c:axId val="530917824"/>
      </c:barChart>
      <c:catAx>
        <c:axId val="530916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17824"/>
        <c:crosses val="autoZero"/>
        <c:auto val="1"/>
        <c:lblAlgn val="ctr"/>
        <c:lblOffset val="100"/>
        <c:noMultiLvlLbl val="0"/>
      </c:catAx>
      <c:valAx>
        <c:axId val="530917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16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530941344"/>
        <c:axId val="530942464"/>
      </c:barChart>
      <c:catAx>
        <c:axId val="530941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42464"/>
        <c:crosses val="autoZero"/>
        <c:auto val="1"/>
        <c:lblAlgn val="ctr"/>
        <c:lblOffset val="100"/>
        <c:noMultiLvlLbl val="0"/>
      </c:catAx>
      <c:valAx>
        <c:axId val="530942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41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530923984"/>
        <c:axId val="530932944"/>
      </c:barChart>
      <c:catAx>
        <c:axId val="530923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32944"/>
        <c:crosses val="autoZero"/>
        <c:auto val="1"/>
        <c:lblAlgn val="ctr"/>
        <c:lblOffset val="100"/>
        <c:noMultiLvlLbl val="0"/>
      </c:catAx>
      <c:valAx>
        <c:axId val="5309329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923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688B78-A7BA-42A4-B0EB-86C3E5245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172</Pages>
  <Words>36188</Words>
  <Characters>206272</Characters>
  <Application>Microsoft Office Word</Application>
  <DocSecurity>0</DocSecurity>
  <Lines>1718</Lines>
  <Paragraphs>4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1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66</cp:revision>
  <dcterms:created xsi:type="dcterms:W3CDTF">2017-06-05T19:41:00Z</dcterms:created>
  <dcterms:modified xsi:type="dcterms:W3CDTF">2017-06-06T00:00:00Z</dcterms:modified>
</cp:coreProperties>
</file>